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4E8D3A1" w:rsidR="001E41F3" w:rsidRDefault="001E41F3">
      <w:pPr>
        <w:pStyle w:val="CRCoverPage"/>
        <w:tabs>
          <w:tab w:val="right" w:pos="9639"/>
        </w:tabs>
        <w:spacing w:after="0"/>
        <w:rPr>
          <w:b/>
          <w:i/>
          <w:noProof/>
          <w:sz w:val="28"/>
        </w:rPr>
      </w:pPr>
      <w:r>
        <w:rPr>
          <w:b/>
          <w:noProof/>
          <w:sz w:val="24"/>
        </w:rPr>
        <w:t>3GPP TSG-</w:t>
      </w:r>
      <w:r w:rsidR="0068556F">
        <w:fldChar w:fldCharType="begin"/>
      </w:r>
      <w:r w:rsidR="0068556F">
        <w:instrText xml:space="preserve"> DOCPROPERTY  TSG/WGRef  \* MERGEFORMAT </w:instrText>
      </w:r>
      <w:r w:rsidR="0068556F">
        <w:fldChar w:fldCharType="separate"/>
      </w:r>
      <w:r w:rsidR="002D2259" w:rsidRPr="002D2259">
        <w:rPr>
          <w:b/>
          <w:noProof/>
          <w:sz w:val="24"/>
        </w:rPr>
        <w:t>SA4</w:t>
      </w:r>
      <w:r w:rsidR="0068556F">
        <w:rPr>
          <w:b/>
          <w:noProof/>
          <w:sz w:val="24"/>
        </w:rPr>
        <w:fldChar w:fldCharType="end"/>
      </w:r>
      <w:r w:rsidR="00C66BA2">
        <w:rPr>
          <w:b/>
          <w:noProof/>
          <w:sz w:val="24"/>
        </w:rPr>
        <w:t xml:space="preserve"> </w:t>
      </w:r>
      <w:r>
        <w:rPr>
          <w:b/>
          <w:noProof/>
          <w:sz w:val="24"/>
        </w:rPr>
        <w:t>Meeting #</w:t>
      </w:r>
      <w:r w:rsidR="0068556F">
        <w:fldChar w:fldCharType="begin"/>
      </w:r>
      <w:r w:rsidR="0068556F">
        <w:instrText xml:space="preserve"> DOCPROPERTY  MtgSeq  \* MERGEFORMAT </w:instrText>
      </w:r>
      <w:r w:rsidR="0068556F">
        <w:fldChar w:fldCharType="separate"/>
      </w:r>
      <w:r w:rsidR="002D2259" w:rsidRPr="002D2259">
        <w:rPr>
          <w:b/>
          <w:noProof/>
          <w:sz w:val="24"/>
        </w:rPr>
        <w:t>123</w:t>
      </w:r>
      <w:r w:rsidR="0068556F">
        <w:rPr>
          <w:b/>
          <w:noProof/>
          <w:sz w:val="24"/>
        </w:rPr>
        <w:fldChar w:fldCharType="end"/>
      </w:r>
      <w:r w:rsidR="0068556F">
        <w:fldChar w:fldCharType="begin"/>
      </w:r>
      <w:r w:rsidR="0068556F">
        <w:instrText xml:space="preserve"> DOCPROPERTY  MtgTitle  \* MERGEFORMAT </w:instrText>
      </w:r>
      <w:r w:rsidR="0068556F">
        <w:fldChar w:fldCharType="separate"/>
      </w:r>
      <w:r w:rsidR="002D2259" w:rsidRPr="002D2259">
        <w:rPr>
          <w:b/>
          <w:noProof/>
          <w:sz w:val="24"/>
        </w:rPr>
        <w:t>-e</w:t>
      </w:r>
      <w:r w:rsidR="0068556F">
        <w:rPr>
          <w:b/>
          <w:noProof/>
          <w:sz w:val="24"/>
        </w:rPr>
        <w:fldChar w:fldCharType="end"/>
      </w:r>
      <w:r>
        <w:rPr>
          <w:b/>
          <w:i/>
          <w:noProof/>
          <w:sz w:val="28"/>
        </w:rPr>
        <w:tab/>
      </w:r>
      <w:r w:rsidR="0068556F">
        <w:fldChar w:fldCharType="begin"/>
      </w:r>
      <w:r w:rsidR="0068556F">
        <w:instrText xml:space="preserve"> DOCPROPERTY  Tdoc#  \* MERGEFORMAT </w:instrText>
      </w:r>
      <w:r w:rsidR="0068556F">
        <w:fldChar w:fldCharType="separate"/>
      </w:r>
      <w:r w:rsidR="002D2259" w:rsidRPr="002D2259">
        <w:rPr>
          <w:b/>
          <w:i/>
          <w:noProof/>
          <w:sz w:val="28"/>
        </w:rPr>
        <w:t>S4-230639</w:t>
      </w:r>
      <w:r w:rsidR="0068556F">
        <w:rPr>
          <w:b/>
          <w:i/>
          <w:noProof/>
          <w:sz w:val="28"/>
        </w:rPr>
        <w:fldChar w:fldCharType="end"/>
      </w:r>
    </w:p>
    <w:p w14:paraId="7CB45193" w14:textId="2BA219B9" w:rsidR="001E41F3" w:rsidRDefault="0068556F" w:rsidP="005E2C44">
      <w:pPr>
        <w:pStyle w:val="CRCoverPage"/>
        <w:outlineLvl w:val="0"/>
        <w:rPr>
          <w:b/>
          <w:noProof/>
          <w:sz w:val="24"/>
        </w:rPr>
      </w:pPr>
      <w:r>
        <w:fldChar w:fldCharType="begin"/>
      </w:r>
      <w:r>
        <w:instrText xml:space="preserve"> DOCPROPERTY  Location  \* MERGEFORMAT </w:instrText>
      </w:r>
      <w:r>
        <w:fldChar w:fldCharType="separate"/>
      </w:r>
      <w:r w:rsidR="002D2259" w:rsidRPr="002D225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fldChar w:fldCharType="begin"/>
      </w:r>
      <w:r>
        <w:instrText xml:space="preserve"> DOCPROPERTY  StartDate  \* MERGEFORMAT </w:instrText>
      </w:r>
      <w:r>
        <w:fldChar w:fldCharType="separate"/>
      </w:r>
      <w:r w:rsidR="002D2259" w:rsidRPr="002D2259">
        <w:rPr>
          <w:b/>
          <w:noProof/>
          <w:sz w:val="24"/>
        </w:rPr>
        <w:t>17th Apr 2023</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2D2259" w:rsidRPr="002D2259">
        <w:rPr>
          <w:b/>
          <w:noProof/>
          <w:sz w:val="24"/>
        </w:rPr>
        <w:t>21st Apr 2023</w:t>
      </w:r>
      <w:r>
        <w:rPr>
          <w:b/>
          <w:noProof/>
          <w:sz w:val="24"/>
        </w:rPr>
        <w:fldChar w:fldCharType="end"/>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r>
      <w:r w:rsidR="00094EC6">
        <w:rPr>
          <w:b/>
          <w:noProof/>
          <w:sz w:val="24"/>
        </w:rPr>
        <w:tab/>
        <w:t>revision of S4aI230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8CBABA" w:rsidR="001E41F3" w:rsidRPr="00410371" w:rsidRDefault="0068556F" w:rsidP="00E13F3D">
            <w:pPr>
              <w:pStyle w:val="CRCoverPage"/>
              <w:spacing w:after="0"/>
              <w:jc w:val="right"/>
              <w:rPr>
                <w:b/>
                <w:noProof/>
                <w:sz w:val="28"/>
              </w:rPr>
            </w:pPr>
            <w:r>
              <w:fldChar w:fldCharType="begin"/>
            </w:r>
            <w:r>
              <w:instrText xml:space="preserve"> DOCPROPERTY  Spec#  \* MERGEFORMAT </w:instrText>
            </w:r>
            <w:r>
              <w:fldChar w:fldCharType="separate"/>
            </w:r>
            <w:r w:rsidR="002D2259" w:rsidRPr="002D2259">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70C364" w:rsidR="001E41F3" w:rsidRPr="00410371" w:rsidRDefault="0068556F" w:rsidP="00547111">
            <w:pPr>
              <w:pStyle w:val="CRCoverPage"/>
              <w:spacing w:after="0"/>
              <w:rPr>
                <w:noProof/>
              </w:rPr>
            </w:pPr>
            <w:r>
              <w:fldChar w:fldCharType="begin"/>
            </w:r>
            <w:r>
              <w:instrText xml:space="preserve"> DOCPROPERTY  Cr#  \* MERGEFORMAT </w:instrText>
            </w:r>
            <w:r>
              <w:fldChar w:fldCharType="separate"/>
            </w:r>
            <w:r w:rsidR="002D2259" w:rsidRPr="002D2259">
              <w:rPr>
                <w:b/>
                <w:noProof/>
                <w:sz w:val="28"/>
              </w:rPr>
              <w:t>004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4B8716" w:rsidR="001E41F3" w:rsidRPr="00410371" w:rsidRDefault="0068556F" w:rsidP="00E13F3D">
            <w:pPr>
              <w:pStyle w:val="CRCoverPage"/>
              <w:spacing w:after="0"/>
              <w:jc w:val="center"/>
              <w:rPr>
                <w:b/>
                <w:noProof/>
              </w:rPr>
            </w:pPr>
            <w:r>
              <w:fldChar w:fldCharType="begin"/>
            </w:r>
            <w:r>
              <w:instrText xml:space="preserve"> DOCPROPERTY  Revision  \* MERGEFORMAT </w:instrText>
            </w:r>
            <w:r>
              <w:fldChar w:fldCharType="separate"/>
            </w:r>
            <w:r w:rsidR="002D2259" w:rsidRPr="002D2259">
              <w:rPr>
                <w:b/>
                <w:noProof/>
                <w:sz w:val="28"/>
              </w:rPr>
              <w:t>7</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E85671" w:rsidR="001E41F3" w:rsidRPr="00410371" w:rsidRDefault="0068556F">
            <w:pPr>
              <w:pStyle w:val="CRCoverPage"/>
              <w:spacing w:after="0"/>
              <w:jc w:val="center"/>
              <w:rPr>
                <w:noProof/>
                <w:sz w:val="28"/>
              </w:rPr>
            </w:pPr>
            <w:r>
              <w:fldChar w:fldCharType="begin"/>
            </w:r>
            <w:r>
              <w:instrText xml:space="preserve"> DOCPROPERTY  Version  \* MERGEFORMAT </w:instrText>
            </w:r>
            <w:r>
              <w:fldChar w:fldCharType="separate"/>
            </w:r>
            <w:r w:rsidR="002D2259" w:rsidRPr="002D2259">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561B1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27A3E4" w:rsidR="001E41F3" w:rsidRDefault="0068556F">
            <w:pPr>
              <w:pStyle w:val="CRCoverPage"/>
              <w:spacing w:after="0"/>
              <w:ind w:left="100"/>
              <w:rPr>
                <w:noProof/>
              </w:rPr>
            </w:pPr>
            <w:r>
              <w:fldChar w:fldCharType="begin"/>
            </w:r>
            <w:r>
              <w:instrText xml:space="preserve"> DOCPROPERTY  CrTitle  \* MERGEFORMAT </w:instrText>
            </w:r>
            <w:r>
              <w:fldChar w:fldCharType="separate"/>
            </w:r>
            <w:r w:rsidR="002D2259">
              <w:t>[5GMSA_Ph2] End-to-end low latency live streaming</w:t>
            </w:r>
            <w:r>
              <w:fldChar w:fldCharType="end"/>
            </w:r>
            <w:r w:rsidR="00BB003E">
              <w:t xml:space="preserve"> and Featur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7FBDC8" w:rsidR="001E41F3" w:rsidRDefault="0068556F">
            <w:pPr>
              <w:pStyle w:val="CRCoverPage"/>
              <w:spacing w:after="0"/>
              <w:ind w:left="100"/>
              <w:rPr>
                <w:noProof/>
              </w:rPr>
            </w:pPr>
            <w:r>
              <w:fldChar w:fldCharType="begin"/>
            </w:r>
            <w:r>
              <w:instrText xml:space="preserve"> DOCPROPERTY  SourceIfWg  \* MERGEFORMAT </w:instrText>
            </w:r>
            <w:r>
              <w:fldChar w:fldCharType="separate"/>
            </w:r>
            <w:r w:rsidR="002D2259">
              <w:rPr>
                <w:noProof/>
              </w:rPr>
              <w:t>Qualcomm Incorporated, BBC, Tencent</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0F2314"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EEF062" w:rsidR="001E41F3" w:rsidRDefault="0068556F">
            <w:pPr>
              <w:pStyle w:val="CRCoverPage"/>
              <w:spacing w:after="0"/>
              <w:ind w:left="100"/>
              <w:rPr>
                <w:noProof/>
              </w:rPr>
            </w:pPr>
            <w:r>
              <w:fldChar w:fldCharType="begin"/>
            </w:r>
            <w:r>
              <w:instrText xml:space="preserve"> DOCPROPERTY  RelatedWis  \* MERGEFORMAT </w:instrText>
            </w:r>
            <w:r>
              <w:fldChar w:fldCharType="separate"/>
            </w:r>
            <w:r w:rsidR="002D2259">
              <w:rPr>
                <w:noProof/>
              </w:rPr>
              <w:t>5GM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88CB6C" w:rsidR="001E41F3" w:rsidRDefault="00094EC6">
            <w:pPr>
              <w:pStyle w:val="CRCoverPage"/>
              <w:spacing w:after="0"/>
              <w:ind w:left="100"/>
              <w:rPr>
                <w:noProof/>
              </w:rPr>
            </w:pPr>
            <w:r>
              <w:t>2023-04-</w:t>
            </w:r>
            <w:r w:rsidR="002A1B51">
              <w:t>11</w:t>
            </w:r>
            <w:r w:rsidR="0068556F">
              <w:fldChar w:fldCharType="begin"/>
            </w:r>
            <w:r w:rsidR="0068556F">
              <w:instrText xml:space="preserve"> DOCPROPERTY  ResDate  \* MERGEFORMAT </w:instrText>
            </w:r>
            <w:r w:rsidR="0068556F">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68D95C" w:rsidR="001E41F3" w:rsidRDefault="0068556F" w:rsidP="00D24991">
            <w:pPr>
              <w:pStyle w:val="CRCoverPage"/>
              <w:spacing w:after="0"/>
              <w:ind w:left="100" w:right="-609"/>
              <w:rPr>
                <w:b/>
                <w:noProof/>
              </w:rPr>
            </w:pPr>
            <w:r>
              <w:fldChar w:fldCharType="begin"/>
            </w:r>
            <w:r>
              <w:instrText xml:space="preserve"> DOCPROPERTY  Cat  \* MERGEFORMAT </w:instrText>
            </w:r>
            <w:r>
              <w:fldChar w:fldCharType="separate"/>
            </w:r>
            <w:r w:rsidR="002D2259" w:rsidRPr="002D225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FA1382" w:rsidR="001E41F3" w:rsidRDefault="0068556F">
            <w:pPr>
              <w:pStyle w:val="CRCoverPage"/>
              <w:spacing w:after="0"/>
              <w:ind w:left="100"/>
              <w:rPr>
                <w:noProof/>
              </w:rPr>
            </w:pPr>
            <w:r>
              <w:fldChar w:fldCharType="begin"/>
            </w:r>
            <w:r>
              <w:instrText xml:space="preserve"> DOCPROPERTY  Release  \* MERGEFORMAT </w:instrText>
            </w:r>
            <w:r>
              <w:fldChar w:fldCharType="separate"/>
            </w:r>
            <w:r w:rsidR="002D2259">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B02195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0707A0DF" w:rsidR="00450BA2" w:rsidRDefault="00450BA2" w:rsidP="00450BA2">
            <w:pPr>
              <w:pStyle w:val="CRCoverPage"/>
              <w:spacing w:after="0"/>
              <w:rPr>
                <w:noProof/>
              </w:rPr>
            </w:pPr>
            <w:r>
              <w:t xml:space="preserve">In addition, it was identified that </w:t>
            </w:r>
            <w:r w:rsidR="002654E0">
              <w:t xml:space="preserve">the </w:t>
            </w:r>
            <w:r w:rsidR="002654E0">
              <w:rPr>
                <w:noProof/>
              </w:rPr>
              <w:t>Description of 5G Media Streaming features</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656462" w14:textId="77777777" w:rsidR="00FD7A0A" w:rsidRPr="00DD2CC3" w:rsidRDefault="00FD7A0A" w:rsidP="00FD7A0A">
            <w:pPr>
              <w:pStyle w:val="B1"/>
              <w:spacing w:after="0"/>
              <w:ind w:left="0" w:firstLine="0"/>
              <w:rPr>
                <w:rFonts w:ascii="Arial" w:hAnsi="Arial" w:cs="Arial"/>
              </w:rPr>
            </w:pPr>
            <w:r w:rsidRPr="00DD2CC3">
              <w:rPr>
                <w:rFonts w:ascii="Arial" w:hAnsi="Arial" w:cs="Arial"/>
              </w:rPr>
              <w:t xml:space="preserve">The CR addresses the above objectives by </w:t>
            </w:r>
            <w:proofErr w:type="gramStart"/>
            <w:r w:rsidRPr="00DD2CC3">
              <w:rPr>
                <w:rFonts w:ascii="Arial" w:hAnsi="Arial" w:cs="Arial"/>
              </w:rPr>
              <w:t>adding</w:t>
            </w:r>
            <w:proofErr w:type="gramEnd"/>
          </w:p>
          <w:p w14:paraId="3EC8D546" w14:textId="77777777" w:rsidR="00FD7A0A" w:rsidRDefault="00FD7A0A" w:rsidP="00FD7A0A">
            <w:pPr>
              <w:pStyle w:val="B2"/>
              <w:keepNext/>
              <w:ind w:left="568"/>
            </w:pPr>
            <w:r>
              <w:t>a)   o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0E3A502C" w:rsidR="008F4399" w:rsidRDefault="007B0D5B" w:rsidP="007B0D5B">
            <w:pPr>
              <w:pStyle w:val="B2"/>
              <w:ind w:left="568"/>
            </w:pPr>
            <w:r>
              <w:t xml:space="preserve">e) </w:t>
            </w:r>
            <w:r>
              <w:t>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77777777" w:rsidR="00FD7A0A" w:rsidRDefault="00FD7A0A" w:rsidP="00FD7A0A">
            <w:pPr>
              <w:pStyle w:val="CRCoverPage"/>
              <w:spacing w:after="0"/>
              <w:ind w:left="100"/>
              <w:rPr>
                <w:noProof/>
              </w:rPr>
            </w:pPr>
            <w:r>
              <w:rPr>
                <w:noProof/>
              </w:rPr>
              <w:t>Work Item objectives not complete</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A0A" w:rsidRDefault="00FD7A0A" w:rsidP="00FD7A0A">
            <w:pPr>
              <w:pStyle w:val="CRCoverPage"/>
              <w:spacing w:after="0"/>
              <w:jc w:val="center"/>
              <w:rPr>
                <w:b/>
                <w:caps/>
                <w:noProof/>
              </w:rPr>
            </w:pP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A0A" w:rsidRDefault="00FD7A0A" w:rsidP="00FD7A0A">
            <w:pPr>
              <w:pStyle w:val="CRCoverPage"/>
              <w:spacing w:after="0"/>
              <w:jc w:val="center"/>
              <w:rPr>
                <w:b/>
                <w:caps/>
                <w:noProof/>
              </w:rPr>
            </w:pP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A0A" w:rsidRDefault="00FD7A0A" w:rsidP="00FD7A0A">
            <w:pPr>
              <w:pStyle w:val="CRCoverPage"/>
              <w:spacing w:after="0"/>
              <w:jc w:val="center"/>
              <w:rPr>
                <w:b/>
                <w:caps/>
                <w:noProof/>
              </w:rPr>
            </w:pP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 xml:space="preserve">25 was agreed as basis for future </w:t>
            </w:r>
            <w:proofErr w:type="gramStart"/>
            <w:r>
              <w:rPr>
                <w:rFonts w:ascii="Arial" w:hAnsi="Arial" w:cs="Arial"/>
                <w:b/>
                <w:bCs/>
                <w:color w:val="FF0000"/>
                <w:lang w:val="en-US"/>
              </w:rPr>
              <w:t>work</w:t>
            </w:r>
            <w:proofErr w:type="gramEnd"/>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72DF2BF8" w:rsidR="00DA5FB0" w:rsidRDefault="0068556F"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Low latency can work on OTT. How to highlight the parts becoming possible using 5GMS, </w:t>
            </w:r>
            <w:proofErr w:type="gramStart"/>
            <w:r>
              <w:rPr>
                <w:rFonts w:ascii="Arial" w:hAnsi="Arial" w:cs="Arial"/>
                <w:color w:val="000000"/>
                <w:sz w:val="20"/>
                <w:szCs w:val="20"/>
              </w:rPr>
              <w:t>e.g.</w:t>
            </w:r>
            <w:proofErr w:type="gramEnd"/>
            <w:r>
              <w:rPr>
                <w:rFonts w:ascii="Arial" w:hAnsi="Arial" w:cs="Arial"/>
                <w:color w:val="000000"/>
                <w:sz w:val="20"/>
                <w:szCs w:val="20"/>
              </w:rPr>
              <w:t xml:space="preserve">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ant to make use of Dynamic Policies and Service Operation Point signalling. The description in TS 26.501 at present isn’t sufficient. Idea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hunk-based ingest can be done OTT. Service Operation Point gives guidance to Media Player or Media Session Handler which representation achieves a certain latecy,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s. Focus initially on Service Operation Point signalling.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72F90ECE" w:rsidR="00DA5FB0" w:rsidRDefault="0068556F"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lastRenderedPageBreak/>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132B5BB2" w:rsidR="00DA5FB0" w:rsidRDefault="0068556F"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 xml:space="preserve">The revision addresses primarily the requested fixes on the cover </w:t>
            </w:r>
            <w:proofErr w:type="gramStart"/>
            <w:r>
              <w:rPr>
                <w:rFonts w:cs="Arial"/>
                <w:b/>
                <w:bCs/>
                <w:color w:val="38761D"/>
                <w:sz w:val="22"/>
                <w:szCs w:val="22"/>
              </w:rPr>
              <w:t>page</w:t>
            </w:r>
            <w:proofErr w:type="gramEnd"/>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444CB016" w:rsidR="00DA5FB0" w:rsidRDefault="0068556F"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Correct Media Entry point to only include the pointer to document and not the document </w:t>
            </w:r>
            <w:proofErr w:type="gramStart"/>
            <w:r>
              <w:rPr>
                <w:rFonts w:ascii="Arial" w:hAnsi="Arial" w:cs="Arial"/>
                <w:color w:val="000000"/>
                <w:sz w:val="22"/>
                <w:szCs w:val="22"/>
              </w:rPr>
              <w:t>itself</w:t>
            </w:r>
            <w:proofErr w:type="gramEnd"/>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Define the cardinality of service operation points wrt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lastRenderedPageBreak/>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 xml:space="preserve">This version </w:t>
            </w:r>
            <w:proofErr w:type="gramStart"/>
            <w:r>
              <w:rPr>
                <w:rFonts w:cs="Arial"/>
                <w:color w:val="000000"/>
                <w:sz w:val="22"/>
                <w:szCs w:val="22"/>
              </w:rPr>
              <w:t>addresses</w:t>
            </w:r>
            <w:proofErr w:type="gramEnd"/>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652138D4" w:rsidR="003759C2" w:rsidRDefault="0068556F"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has not changed, however has updated diagram.</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77777777" w:rsidR="00493677" w:rsidRDefault="00493677" w:rsidP="00493677">
                  <w:pPr>
                    <w:pStyle w:val="NormalWeb"/>
                    <w:spacing w:before="240" w:beforeAutospacing="0" w:after="240" w:afterAutospacing="0"/>
                  </w:pPr>
                  <w:hyperlink r:id="rId17" w:history="1">
                    <w:r>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Yes, it needs to be </w:t>
            </w:r>
            <w:proofErr w:type="gramStart"/>
            <w:r>
              <w:rPr>
                <w:rFonts w:ascii="Arial" w:hAnsi="Arial" w:cs="Arial"/>
                <w:color w:val="000000"/>
                <w:sz w:val="22"/>
                <w:szCs w:val="22"/>
              </w:rPr>
              <w:t>fixed</w:t>
            </w:r>
            <w:proofErr w:type="gramEnd"/>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6ACA4173" w14:textId="61A80FE2" w:rsidR="00493677" w:rsidRDefault="00493677" w:rsidP="006902CC">
            <w:pPr>
              <w:pStyle w:val="NormalWeb"/>
              <w:spacing w:before="240" w:beforeAutospacing="0" w:after="240" w:afterAutospacing="0"/>
            </w:pPr>
            <w:hyperlink r:id="rId18" w:history="1">
              <w:r>
                <w:rPr>
                  <w:rStyle w:val="Hyperlink"/>
                  <w:rFonts w:ascii="Arial" w:hAnsi="Arial" w:cs="Arial"/>
                  <w:color w:val="1155CC"/>
                  <w:sz w:val="22"/>
                  <w:szCs w:val="22"/>
                </w:rPr>
                <w:t>S4-230534</w:t>
              </w:r>
            </w:hyperlink>
            <w:r>
              <w:rPr>
                <w:rFonts w:ascii="Arial" w:hAnsi="Arial" w:cs="Arial"/>
                <w:color w:val="000000"/>
                <w:sz w:val="22"/>
                <w:szCs w:val="22"/>
              </w:rPr>
              <w:t xml:space="preserve"> is</w:t>
            </w:r>
            <w:r>
              <w:rPr>
                <w:rFonts w:ascii="Arial" w:hAnsi="Arial" w:cs="Arial"/>
                <w:b/>
                <w:bCs/>
                <w:color w:val="FF0000"/>
                <w:sz w:val="22"/>
                <w:szCs w:val="22"/>
              </w:rPr>
              <w:t xml:space="preserve"> revised to S4-230639</w:t>
            </w:r>
            <w:r>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C2D2E25" w14:textId="64A665EE" w:rsidR="00D72D95" w:rsidRDefault="00D72D95" w:rsidP="00D72D95">
      <w:pPr>
        <w:pStyle w:val="EX"/>
        <w:rPr>
          <w:rStyle w:val="Hyperlink"/>
          <w:lang w:val="en-US"/>
        </w:rPr>
      </w:pPr>
      <w:ins w:id="13"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ins>
      <w:ins w:id="14" w:author="Thomas Stockhammer" w:date="2022-08-11T22:24:00Z">
        <w:r>
          <w:fldChar w:fldCharType="separate"/>
        </w:r>
        <w:r w:rsidRPr="00EE77CF">
          <w:rPr>
            <w:rStyle w:val="Hyperlink"/>
            <w:lang w:val="en-US"/>
          </w:rPr>
          <w:t>https://dash-industry-forum.github.io/docs/CR-Low-Latency-Live-r8.pdf</w:t>
        </w:r>
        <w:r>
          <w:rPr>
            <w:rStyle w:val="Hyperlink"/>
            <w:lang w:val="en-US"/>
          </w:rPr>
          <w:fldChar w:fldCharType="end"/>
        </w:r>
      </w:ins>
    </w:p>
    <w:p w14:paraId="5EA14735" w14:textId="1F83CE1C" w:rsidR="0062023E" w:rsidRPr="003F0684" w:rsidRDefault="003F0684" w:rsidP="003F0684">
      <w:pPr>
        <w:pStyle w:val="EX"/>
        <w:rPr>
          <w:ins w:id="15" w:author="Thomas Stockhammer" w:date="2022-08-11T22:24:00Z"/>
        </w:rPr>
      </w:pPr>
      <w:ins w:id="16" w:author="Richard Bradbury" w:date="2023-04-19T09:04:00Z">
        <w:r w:rsidRPr="00170CC6">
          <w:t>[</w:t>
        </w:r>
      </w:ins>
      <w:ins w:id="17" w:author="Richard Bradbury" w:date="2023-04-19T09:05:00Z">
        <w:r w:rsidRPr="00170CC6">
          <w:t>26512</w:t>
        </w:r>
      </w:ins>
      <w:ins w:id="18" w:author="Richard Bradbury" w:date="2023-04-19T09:04:00Z">
        <w:r w:rsidRPr="00170CC6">
          <w:t>]</w:t>
        </w:r>
        <w:r w:rsidRPr="00170CC6">
          <w:tab/>
          <w:t>3GPP TS 26.512: "5G Media Streaming (5GMS); Protocols"</w:t>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5A40850" w14:textId="77777777" w:rsidR="00D72D95" w:rsidRPr="00CA7246" w:rsidRDefault="00D72D95" w:rsidP="00D72D95">
      <w:pPr>
        <w:pStyle w:val="Heading2"/>
      </w:pPr>
      <w:bookmarkStart w:id="19" w:name="_Toc106274315"/>
      <w:r w:rsidRPr="00CA7246">
        <w:t>3.1</w:t>
      </w:r>
      <w:r w:rsidRPr="00CA7246">
        <w:tab/>
        <w:t>Terms</w:t>
      </w:r>
      <w:bookmarkEnd w:id="19"/>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lastRenderedPageBreak/>
        <w:t>NOTE 5:</w:t>
      </w:r>
      <w:r w:rsidRPr="00CA7246">
        <w:tab/>
        <w:t>The 5GMSu Media Streamer captures the media on the provided input devices. The 5GMSu Media Streamer exposes some basic controls such as capture, pause, and stop to the 5GMSu-Aware Application.</w:t>
      </w:r>
    </w:p>
    <w:p w14:paraId="622D78B8" w14:textId="77777777" w:rsidR="00D72D95" w:rsidRPr="00CA7246" w:rsidRDefault="00D72D95" w:rsidP="00D72D95">
      <w:r w:rsidRPr="00CA7246">
        <w:rPr>
          <w:b/>
        </w:rPr>
        <w:t xml:space="preserve">Dynamic policy: </w:t>
      </w:r>
      <w:r w:rsidRPr="00CA7246">
        <w:t>A Dynamic PCC Rule (c.f. TS 23.503[4]) for an uplink or downlink application flow during a media session.</w:t>
      </w:r>
    </w:p>
    <w:p w14:paraId="057D092F" w14:textId="77777777" w:rsidR="00D72D95" w:rsidRPr="00CA7246" w:rsidRDefault="00D72D95" w:rsidP="00D72D95">
      <w:r w:rsidRPr="00CA7246">
        <w:rPr>
          <w:b/>
        </w:rPr>
        <w:t>Egest Session</w:t>
      </w:r>
      <w:r w:rsidRPr="00CA7246">
        <w:t>: An uplink media streaming session from the 5GMSu AS towards the 5GMSu Application Provider.</w:t>
      </w:r>
    </w:p>
    <w:p w14:paraId="28D5F77D" w14:textId="77777777"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 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7777777"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 AF to select the appropriate PCF/NEF API towards the 5G System so that the PCF can compile the desired PCC Rule.</w:t>
      </w:r>
    </w:p>
    <w:p w14:paraId="4B5A04B5" w14:textId="77777777" w:rsidR="00D72D95" w:rsidRPr="00CA7246" w:rsidRDefault="00D72D95" w:rsidP="00D72D95">
      <w:r w:rsidRPr="00CA7246">
        <w:rPr>
          <w:b/>
        </w:rPr>
        <w:t>Media Player Entry:</w:t>
      </w:r>
      <w:r w:rsidRPr="00CA7246">
        <w:t xml:space="preserve"> a document or a pointer to a document that defines a media presentation </w:t>
      </w:r>
      <w:proofErr w:type="gramStart"/>
      <w:r w:rsidRPr="00CA7246">
        <w:t>e.g.</w:t>
      </w:r>
      <w:proofErr w:type="gramEnd"/>
      <w:r w:rsidRPr="00CA7246">
        <w:t xml:space="preserve"> MPD for DASH content or URL to a video clip file.</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w:t>
      </w:r>
      <w:proofErr w:type="gramStart"/>
      <w:r w:rsidRPr="00CA7246">
        <w:t>in order to</w:t>
      </w:r>
      <w:proofErr w:type="gramEnd"/>
      <w:r w:rsidRPr="00CA7246">
        <w:t xml:space="preserve">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7777777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77777777" w:rsidR="00D72D95" w:rsidRPr="00CA7246" w:rsidRDefault="00D72D95" w:rsidP="00D72D95">
      <w:pPr>
        <w:rPr>
          <w:b/>
        </w:rPr>
      </w:pPr>
      <w:r w:rsidRPr="00CA7246">
        <w:rPr>
          <w:b/>
        </w:rPr>
        <w:t>Provisioning Session:</w:t>
      </w:r>
      <w:r w:rsidRPr="00CA7246">
        <w:rPr>
          <w:bCs/>
        </w:rPr>
        <w:t xml:space="preserve"> a data structure supplied at interface M1 by a 5GMS Application Provider that configures the 5GMS features relevant to a set of 5GMS-Aware Applications.</w:t>
      </w:r>
    </w:p>
    <w:p w14:paraId="21B372E4" w14:textId="77777777" w:rsidR="00D72D95" w:rsidRPr="00CA7246" w:rsidRDefault="00D72D95" w:rsidP="00D72D95">
      <w:pPr>
        <w:keepNext/>
      </w:pPr>
      <w:r w:rsidRPr="00CA7246">
        <w:rPr>
          <w:b/>
        </w:rPr>
        <w:t>5GMSd Media Player:</w:t>
      </w:r>
      <w:r w:rsidRPr="00CA7246">
        <w:t xml:space="preserve"> UE function that enables playback and rendering of a media presentation based on a media player entry and exposing some basic controls such as play, pause, seek, stop to the 5GMSd-Aware Application.</w:t>
      </w:r>
    </w:p>
    <w:p w14:paraId="7C4B5CD5" w14:textId="77777777" w:rsidR="00D72D95" w:rsidRPr="00CA7246" w:rsidRDefault="00D72D95" w:rsidP="00D72D95">
      <w:pPr>
        <w:pStyle w:val="NO"/>
      </w:pPr>
      <w:r w:rsidRPr="00CA7246">
        <w:t>NOTE 6:</w:t>
      </w:r>
      <w:r w:rsidRPr="00CA7246">
        <w:tab/>
        <w:t xml:space="preserve">A 5GMSd Media Player is expected to include a Media Access Client, Media Decoders, Media rendering/presentation, and possibly also a DRM </w:t>
      </w:r>
      <w:proofErr w:type="gramStart"/>
      <w:r w:rsidRPr="00CA7246">
        <w:t>Client ,</w:t>
      </w:r>
      <w:proofErr w:type="gramEnd"/>
      <w:r w:rsidRPr="00CA7246">
        <w:t xml:space="preserve">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 xml:space="preserve">The 5GMSd Media Player is functionally </w:t>
      </w:r>
      <w:proofErr w:type="gramStart"/>
      <w:r w:rsidRPr="00CA7246">
        <w:t>similar to</w:t>
      </w:r>
      <w:proofErr w:type="gramEnd"/>
      <w:r w:rsidRPr="00CA7246">
        <w:t xml:space="preserve">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xml:space="preserve">: Procedures conducted between the 5GMS-Aware Application and the 5GMS Application Provider such that the 5GMS-Aware Application </w:t>
      </w:r>
      <w:proofErr w:type="gramStart"/>
      <w:r w:rsidRPr="00CA7246">
        <w:t>is able to</w:t>
      </w:r>
      <w:proofErr w:type="gramEnd"/>
      <w:r w:rsidRPr="00CA7246">
        <w:t xml:space="preserve">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lastRenderedPageBreak/>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20" w:author="Thomas Stockhammer" w:date="2022-08-22T12:44:00Z"/>
        </w:rPr>
      </w:pPr>
      <w:ins w:id="21"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22" w:author="Thomas Stockhammer" w:date="2022-08-22T12:45:00Z">
        <w:r>
          <w:t>ibing the requirements of the</w:t>
        </w:r>
      </w:ins>
      <w:ins w:id="23" w:author="Thomas Stockhammer" w:date="2022-08-22T12:44:00Z">
        <w:r>
          <w:t xml:space="preserve"> streaming service </w:t>
        </w:r>
        <w:r w:rsidRPr="00CA7246">
          <w:t xml:space="preserve">used by </w:t>
        </w:r>
      </w:ins>
      <w:ins w:id="24" w:author="Thomas Stockhammer" w:date="2022-08-22T12:45:00Z">
        <w:r>
          <w:t>the Media Player to follow the service requirements</w:t>
        </w:r>
      </w:ins>
      <w:ins w:id="25" w:author="Thomas Stockhammer" w:date="2022-08-22T12:48:00Z">
        <w:r>
          <w:t xml:space="preserve"> and associated </w:t>
        </w:r>
      </w:ins>
      <w:ins w:id="26" w:author="Richard Bradbury (2023-02-15)" w:date="2023-02-16T12:05:00Z">
        <w:r>
          <w:t>with a</w:t>
        </w:r>
      </w:ins>
      <w:ins w:id="27" w:author="Thomas Stockhammer" w:date="2022-08-22T12:48:00Z">
        <w:r>
          <w:t xml:space="preserve"> Service Operation Point.</w:t>
        </w:r>
      </w:ins>
    </w:p>
    <w:p w14:paraId="1EBDA4C9" w14:textId="77777777" w:rsidR="00D72D95" w:rsidRPr="00EF3BDB" w:rsidRDefault="00D72D95" w:rsidP="00D72D95">
      <w:pPr>
        <w:rPr>
          <w:ins w:id="28" w:author="Thomas Stockhammer" w:date="2022-08-22T12:18:00Z"/>
        </w:rPr>
      </w:pPr>
      <w:ins w:id="29" w:author="Thomas Stockhammer" w:date="2022-08-22T12:18:00Z">
        <w:r w:rsidRPr="00EF3BDB">
          <w:rPr>
            <w:b/>
            <w:bCs/>
          </w:rPr>
          <w:t>Service Operation Point</w:t>
        </w:r>
        <w:r>
          <w:t xml:space="preserve">: </w:t>
        </w:r>
      </w:ins>
      <w:ins w:id="30" w:author="Thomas Stockhammer" w:date="2022-08-22T12:42:00Z">
        <w:r>
          <w:t xml:space="preserve">A set of </w:t>
        </w:r>
        <w:r w:rsidRPr="00CA7246">
          <w:t xml:space="preserve">parameters and/or parameter ranges </w:t>
        </w:r>
      </w:ins>
      <w:ins w:id="31" w:author="Thomas Stockhammer" w:date="2022-08-22T12:43:00Z">
        <w:r>
          <w:t xml:space="preserve">and </w:t>
        </w:r>
        <w:r w:rsidRPr="00CA7246">
          <w:t>used by the 5GMS AF</w:t>
        </w:r>
        <w:r>
          <w:t xml:space="preserve"> to determine dynamic policies and QoS parameters</w:t>
        </w:r>
      </w:ins>
      <w:ins w:id="32" w:author="Thomas Stockhammer" w:date="2022-08-22T12:45:00Z">
        <w:r>
          <w:t xml:space="preserve"> based on the Service Description</w:t>
        </w:r>
      </w:ins>
      <w:ins w:id="33"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7777777" w:rsidR="00D72D95" w:rsidRPr="00CA7246" w:rsidRDefault="00D72D95" w:rsidP="00D72D95">
      <w:pPr>
        <w:pStyle w:val="NO"/>
      </w:pPr>
      <w:r w:rsidRPr="00CA7246">
        <w:t>NOTE 9:</w:t>
      </w:r>
      <w:r w:rsidRPr="00CA7246">
        <w:tab/>
        <w:t>Such APIs are for example defined in TS 26.307 [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20F792E" w14:textId="77777777" w:rsidR="00CD239C" w:rsidRPr="00CA7246" w:rsidRDefault="00CD239C" w:rsidP="00CD239C">
      <w:pPr>
        <w:pStyle w:val="Heading1"/>
      </w:pPr>
      <w:r w:rsidRPr="00CA7246">
        <w:t>4</w:t>
      </w:r>
      <w:r w:rsidRPr="00CA7246">
        <w:tab/>
        <w:t xml:space="preserve">Media Streaming </w:t>
      </w:r>
      <w:del w:id="34"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35" w:author="Richard Bradbury" w:date="2023-04-19T08:49:00Z"/>
        </w:rPr>
      </w:pPr>
      <w:ins w:id="36" w:author="Richard Bradbury" w:date="2023-04-19T08:49:00Z">
        <w:r>
          <w:t>4.0</w:t>
        </w:r>
        <w:r>
          <w:tab/>
          <w:t>Media Streaming features</w:t>
        </w:r>
      </w:ins>
    </w:p>
    <w:p w14:paraId="268BDA08" w14:textId="77777777" w:rsidR="00CD239C" w:rsidRDefault="00CD239C" w:rsidP="00CD239C">
      <w:pPr>
        <w:pStyle w:val="Heading3"/>
        <w:rPr>
          <w:ins w:id="37" w:author="Richard Bradbury" w:date="2023-04-19T08:51:00Z"/>
        </w:rPr>
      </w:pPr>
      <w:ins w:id="38" w:author="Richard Bradbury" w:date="2023-04-19T08:51:00Z">
        <w:r>
          <w:t>4.0.1</w:t>
        </w:r>
        <w:r>
          <w:tab/>
          <w:t>Introduction</w:t>
        </w:r>
      </w:ins>
    </w:p>
    <w:p w14:paraId="5E381F33" w14:textId="77777777" w:rsidR="00CD239C" w:rsidRDefault="00CD239C" w:rsidP="00CD239C">
      <w:pPr>
        <w:rPr>
          <w:ins w:id="39" w:author="Richard Bradbury" w:date="2023-04-19T08:54:00Z"/>
        </w:rPr>
      </w:pPr>
      <w:ins w:id="40" w:author="Richard Bradbury" w:date="2023-04-19T08:54:00Z">
        <w:r>
          <w:t xml:space="preserve">This clause defines </w:t>
        </w:r>
      </w:ins>
      <w:ins w:id="41" w:author="Richard Bradbury" w:date="2023-04-19T09:27:00Z">
        <w:r>
          <w:t>a set of</w:t>
        </w:r>
      </w:ins>
      <w:ins w:id="42" w:author="Richard Bradbury" w:date="2023-04-19T09:26:00Z">
        <w:r>
          <w:t xml:space="preserve"> high-level features </w:t>
        </w:r>
      </w:ins>
      <w:ins w:id="43" w:author="Richard Bradbury" w:date="2023-04-19T08:54:00Z">
        <w:r>
          <w:t>for</w:t>
        </w:r>
      </w:ins>
      <w:ins w:id="44" w:author="Richard Bradbury" w:date="2023-04-19T08:55:00Z">
        <w:r>
          <w:t xml:space="preserve"> supporting </w:t>
        </w:r>
      </w:ins>
      <w:ins w:id="45" w:author="Richard Bradbury" w:date="2023-04-19T09:27:00Z">
        <w:r>
          <w:t xml:space="preserve">enhanced </w:t>
        </w:r>
      </w:ins>
      <w:ins w:id="46" w:author="Richard Bradbury" w:date="2023-04-19T08:55:00Z">
        <w:r>
          <w:t>media streaming</w:t>
        </w:r>
      </w:ins>
      <w:ins w:id="47" w:author="Richard Bradbury" w:date="2023-04-19T08:54:00Z">
        <w:r>
          <w:t xml:space="preserve"> </w:t>
        </w:r>
      </w:ins>
      <w:ins w:id="48" w:author="Richard Bradbury" w:date="2023-04-19T08:55:00Z">
        <w:r>
          <w:t>in the 5G System. T</w:t>
        </w:r>
      </w:ins>
      <w:ins w:id="49" w:author="Richard Bradbury" w:date="2023-04-19T08:54:00Z">
        <w:r>
          <w:t xml:space="preserve">he </w:t>
        </w:r>
      </w:ins>
      <w:ins w:id="50" w:author="Richard Bradbury" w:date="2023-04-19T08:55:00Z">
        <w:r>
          <w:t>functional architectur</w:t>
        </w:r>
      </w:ins>
      <w:ins w:id="51" w:author="Richard Bradbury" w:date="2023-04-19T08:56:00Z">
        <w:r>
          <w:t xml:space="preserve">e of this </w:t>
        </w:r>
      </w:ins>
      <w:ins w:id="52" w:author="Richard Bradbury" w:date="2023-04-19T08:54:00Z">
        <w:r>
          <w:t xml:space="preserve">5G Media Streaming (5GMS) </w:t>
        </w:r>
      </w:ins>
      <w:ins w:id="53" w:author="Richard Bradbury" w:date="2023-04-19T08:55:00Z">
        <w:r>
          <w:t>System</w:t>
        </w:r>
      </w:ins>
      <w:ins w:id="54" w:author="Richard Bradbury" w:date="2023-04-19T08:56:00Z">
        <w:r>
          <w:t xml:space="preserve"> is defined in clause 4.1 and is further specialised for downlink media streaming (clause 4.2) and uplink media streaming (clause 4.3).</w:t>
        </w:r>
      </w:ins>
      <w:ins w:id="55" w:author="Richard Bradbury" w:date="2023-04-19T08:57:00Z">
        <w:r>
          <w:t xml:space="preserve"> Procedures for downlink media streaming are defined in clause 5 and those for uplink media streaming in clause 6.</w:t>
        </w:r>
      </w:ins>
      <w:ins w:id="56" w:author="Richard Bradbury" w:date="2023-04-19T09:01:00Z">
        <w:r>
          <w:t xml:space="preserve"> Detailed procedures, </w:t>
        </w:r>
        <w:proofErr w:type="gramStart"/>
        <w:r>
          <w:t>protocols</w:t>
        </w:r>
        <w:proofErr w:type="gramEnd"/>
        <w:r>
          <w:t xml:space="preserve"> and APIs for 5G Media Streaming are specified in TS 26.512 [</w:t>
        </w:r>
      </w:ins>
      <w:ins w:id="57" w:author="Richard Bradbury" w:date="2023-04-19T09:05:00Z">
        <w:r w:rsidRPr="000A66BA">
          <w:rPr>
            <w:highlight w:val="yellow"/>
          </w:rPr>
          <w:t>26512</w:t>
        </w:r>
      </w:ins>
      <w:ins w:id="58" w:author="Richard Bradbury" w:date="2023-04-19T09:01:00Z">
        <w:r>
          <w:t>]</w:t>
        </w:r>
      </w:ins>
      <w:ins w:id="59" w:author="Richard Bradbury" w:date="2023-04-19T09:02:00Z">
        <w:r>
          <w:t>. C</w:t>
        </w:r>
      </w:ins>
      <w:ins w:id="60" w:author="Richard Bradbury" w:date="2023-04-19T09:01:00Z">
        <w:r>
          <w:t>odecs</w:t>
        </w:r>
      </w:ins>
      <w:ins w:id="61" w:author="Richard Bradbury" w:date="2023-04-19T09:02:00Z">
        <w:r>
          <w:t xml:space="preserve"> and formats </w:t>
        </w:r>
      </w:ins>
      <w:ins w:id="62" w:author="Richard Bradbury" w:date="2023-04-19T09:01:00Z">
        <w:r>
          <w:t xml:space="preserve">for 5G Media Streaming </w:t>
        </w:r>
      </w:ins>
      <w:ins w:id="63" w:author="Richard Bradbury" w:date="2023-04-19T09:02:00Z">
        <w:r>
          <w:t xml:space="preserve">and profiles thereof </w:t>
        </w:r>
      </w:ins>
      <w:ins w:id="64" w:author="Richard Bradbury" w:date="2023-04-19T09:01:00Z">
        <w:r>
          <w:t>are specified in TS 26.511</w:t>
        </w:r>
      </w:ins>
      <w:ins w:id="65" w:author="Richard Bradbury" w:date="2023-04-19T09:02:00Z">
        <w:r>
          <w:t> [26].</w:t>
        </w:r>
      </w:ins>
    </w:p>
    <w:p w14:paraId="2A11CD82" w14:textId="77777777" w:rsidR="00CD239C" w:rsidRPr="00CA7246" w:rsidRDefault="00CD239C" w:rsidP="00CD239C">
      <w:pPr>
        <w:rPr>
          <w:moveTo w:id="66" w:author="Richard Bradbury" w:date="2023-04-19T08:50:00Z"/>
        </w:rPr>
      </w:pPr>
      <w:ins w:id="67" w:author="Richard Bradbury" w:date="2023-04-19T08:57:00Z">
        <w:r>
          <w:t>In the context of the present document, s</w:t>
        </w:r>
      </w:ins>
      <w:moveToRangeStart w:id="68" w:author="Richard Bradbury" w:date="2023-04-19T08:50:00Z" w:name="move132786621"/>
      <w:moveTo w:id="69" w:author="Richard Bradbury" w:date="2023-04-19T08:50:00Z">
        <w:del w:id="70" w:author="Richard Bradbury" w:date="2023-04-19T08:57:00Z">
          <w:r w:rsidRPr="00CA7246" w:rsidDel="00F0157F">
            <w:delText>S</w:delText>
          </w:r>
        </w:del>
        <w:r w:rsidRPr="00CA7246">
          <w:t xml:space="preserve">treaming </w:t>
        </w:r>
        <w:del w:id="71"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68"/>
    <w:p w14:paraId="0805AFE0" w14:textId="3F5DFF09" w:rsidR="00CD239C" w:rsidRDefault="00CD239C" w:rsidP="00CD239C">
      <w:pPr>
        <w:pStyle w:val="NO"/>
        <w:rPr>
          <w:ins w:id="72" w:author="Richard Bradbury" w:date="2023-04-19T08:50:00Z"/>
        </w:rPr>
      </w:pPr>
      <w:commentRangeStart w:id="73"/>
      <w:ins w:id="74" w:author="Richard Bradbury" w:date="2023-04-19T08:50:00Z">
        <w:r>
          <w:t>NOTE:</w:t>
        </w:r>
      </w:ins>
      <w:ins w:id="75" w:author="Richard Bradbury" w:date="2023-04-19T08:57:00Z">
        <w:r>
          <w:tab/>
        </w:r>
      </w:ins>
      <w:ins w:id="76" w:author="Richard Bradbury" w:date="2023-04-19T09:23:00Z">
        <w:r>
          <w:t>R</w:t>
        </w:r>
      </w:ins>
      <w:ins w:id="77" w:author="Richard Bradbury" w:date="2023-04-19T08:58:00Z">
        <w:r>
          <w:t>eferences to Dynamic Adaptive Streaming over HTTP (MPEG</w:t>
        </w:r>
        <w:r>
          <w:noBreakHyphen/>
          <w:t>DASH)</w:t>
        </w:r>
      </w:ins>
      <w:ins w:id="78" w:author="Richard Bradbury" w:date="2023-04-19T08:59:00Z">
        <w:r>
          <w:t> [29]</w:t>
        </w:r>
      </w:ins>
      <w:ins w:id="79" w:author="Richard Bradbury" w:date="2023-04-19T08:58:00Z">
        <w:r>
          <w:t xml:space="preserve"> </w:t>
        </w:r>
      </w:ins>
      <w:ins w:id="80" w:author="Richard Bradbury" w:date="2023-04-19T09:23:00Z">
        <w:r>
          <w:t xml:space="preserve">in the present document </w:t>
        </w:r>
      </w:ins>
      <w:ins w:id="81" w:author="Richard Bradbury" w:date="2023-04-19T08:58:00Z">
        <w:r>
          <w:t>apply equally to HTTP Live Streaming (HLS)</w:t>
        </w:r>
      </w:ins>
      <w:ins w:id="82" w:author="Richard Bradbury" w:date="2023-04-19T08:59:00Z">
        <w:r>
          <w:t> [28]</w:t>
        </w:r>
      </w:ins>
      <w:ins w:id="83" w:author="Richard Bradbury" w:date="2023-04-19T09:23:00Z">
        <w:r>
          <w:t xml:space="preserve"> except </w:t>
        </w:r>
        <w:proofErr w:type="gramStart"/>
        <w:r>
          <w:t>where</w:t>
        </w:r>
        <w:proofErr w:type="gramEnd"/>
        <w:r>
          <w:t xml:space="preserve"> noted otherwise</w:t>
        </w:r>
      </w:ins>
      <w:ins w:id="84" w:author="Richard Bradbury" w:date="2023-04-19T08:59:00Z">
        <w:r>
          <w:t>.</w:t>
        </w:r>
      </w:ins>
      <w:commentRangeEnd w:id="73"/>
      <w:ins w:id="85" w:author="Thomas Stockhammer" w:date="2023-04-21T10:27:00Z">
        <w:r w:rsidR="0093209D">
          <w:t xml:space="preserve"> In other places,</w:t>
        </w:r>
        <w:r w:rsidR="0086652E">
          <w:t xml:space="preserve"> generic terms such Manifest or Media Entry Point document are used, </w:t>
        </w:r>
        <w:proofErr w:type="gramStart"/>
        <w:r w:rsidR="0086652E">
          <w:t>in order to</w:t>
        </w:r>
        <w:proofErr w:type="gramEnd"/>
        <w:r w:rsidR="0086652E">
          <w:t xml:space="preserve"> </w:t>
        </w:r>
      </w:ins>
      <w:ins w:id="86" w:author="Thomas Stockhammer" w:date="2023-04-21T10:28:00Z">
        <w:r w:rsidR="0068556F">
          <w:t>generically describe adaptive streaming for DASH and HLS.</w:t>
        </w:r>
      </w:ins>
      <w:ins w:id="87" w:author="Richard Bradbury" w:date="2023-04-19T09:23:00Z">
        <w:r>
          <w:rPr>
            <w:rStyle w:val="CommentReference"/>
          </w:rPr>
          <w:commentReference w:id="73"/>
        </w:r>
      </w:ins>
    </w:p>
    <w:p w14:paraId="5D38C7F7" w14:textId="77777777" w:rsidR="00CD239C" w:rsidRDefault="00CD239C" w:rsidP="00CD239C">
      <w:pPr>
        <w:keepNext/>
        <w:rPr>
          <w:ins w:id="88" w:author="Richard Bradbury" w:date="2023-04-19T09:06:00Z"/>
        </w:rPr>
      </w:pPr>
      <w:ins w:id="89" w:author="Richard Bradbury" w:date="2023-04-19T09:00:00Z">
        <w:r>
          <w:lastRenderedPageBreak/>
          <w:t>Table 4.0.1</w:t>
        </w:r>
        <w:r>
          <w:noBreakHyphen/>
          <w:t xml:space="preserve">1 lists the principal features of the 5GMS architecture </w:t>
        </w:r>
      </w:ins>
      <w:ins w:id="90" w:author="Richard Bradbury" w:date="2023-04-19T09:06:00Z">
        <w:r>
          <w:t>along with cross-references to relevant clauses defining its functions and procedures.</w:t>
        </w:r>
      </w:ins>
    </w:p>
    <w:p w14:paraId="665C3348" w14:textId="77777777" w:rsidR="00CD239C" w:rsidRDefault="00CD239C" w:rsidP="00CD239C">
      <w:pPr>
        <w:pStyle w:val="TH"/>
        <w:rPr>
          <w:ins w:id="91" w:author="Richard Bradbury" w:date="2023-04-19T09:06:00Z"/>
        </w:rPr>
      </w:pPr>
      <w:ins w:id="92"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93"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94" w:author="Richard Bradbury" w:date="2023-04-19T09:07:00Z"/>
              </w:rPr>
            </w:pPr>
            <w:ins w:id="95"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96" w:author="Richard Bradbury" w:date="2023-04-19T09:07:00Z"/>
              </w:rPr>
            </w:pPr>
            <w:ins w:id="97" w:author="Richard Bradbury" w:date="2023-04-19T09:07:00Z">
              <w:r>
                <w:t>Functional descr</w:t>
              </w:r>
            </w:ins>
            <w:ins w:id="98"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99" w:author="Richard Bradbury" w:date="2023-04-19T09:09:00Z"/>
              </w:rPr>
            </w:pPr>
            <w:ins w:id="100" w:author="Richard Bradbury" w:date="2023-04-19T09:08:00Z">
              <w:r>
                <w:t>Procedure definition clause</w:t>
              </w:r>
            </w:ins>
            <w:ins w:id="101" w:author="Richard Bradbury" w:date="2023-04-19T09:10:00Z">
              <w:r>
                <w:t>(s)</w:t>
              </w:r>
            </w:ins>
          </w:p>
        </w:tc>
      </w:tr>
      <w:tr w:rsidR="00CD239C" w14:paraId="65C92639" w14:textId="77777777" w:rsidTr="005F39C9">
        <w:trPr>
          <w:jc w:val="center"/>
          <w:ins w:id="102"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03"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04"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05" w:author="Richard Bradbury" w:date="2023-04-19T09:09:00Z"/>
              </w:rPr>
            </w:pPr>
            <w:ins w:id="106" w:author="Richard Bradbury" w:date="2023-04-19T09:10:00Z">
              <w:r>
                <w:t>Downlink media</w:t>
              </w:r>
            </w:ins>
            <w:ins w:id="107" w:author="Richard Bradbury" w:date="2023-04-19T09:13:00Z">
              <w:r>
                <w:t> </w:t>
              </w:r>
            </w:ins>
            <w:ins w:id="108"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09" w:author="Richard Bradbury" w:date="2023-04-19T09:09:00Z"/>
              </w:rPr>
            </w:pPr>
            <w:ins w:id="110" w:author="Richard Bradbury" w:date="2023-04-19T09:10:00Z">
              <w:r>
                <w:t>Uplink media</w:t>
              </w:r>
            </w:ins>
            <w:ins w:id="111" w:author="Richard Bradbury" w:date="2023-04-19T09:13:00Z">
              <w:r>
                <w:t> </w:t>
              </w:r>
            </w:ins>
            <w:ins w:id="112" w:author="Richard Bradbury" w:date="2023-04-19T09:10:00Z">
              <w:r>
                <w:t>streaming</w:t>
              </w:r>
            </w:ins>
          </w:p>
        </w:tc>
      </w:tr>
      <w:tr w:rsidR="00CD239C" w14:paraId="0200CBB9" w14:textId="77777777" w:rsidTr="005F39C9">
        <w:trPr>
          <w:jc w:val="center"/>
          <w:ins w:id="113" w:author="Richard Bradbury" w:date="2023-04-19T09:07:00Z"/>
        </w:trPr>
        <w:tc>
          <w:tcPr>
            <w:tcW w:w="2121" w:type="dxa"/>
          </w:tcPr>
          <w:p w14:paraId="70CC3FBB" w14:textId="77777777" w:rsidR="00CD239C" w:rsidRDefault="00CD239C" w:rsidP="005F39C9">
            <w:pPr>
              <w:pStyle w:val="TAL"/>
              <w:rPr>
                <w:ins w:id="114" w:author="Richard Bradbury" w:date="2023-04-19T09:07:00Z"/>
              </w:rPr>
            </w:pPr>
            <w:ins w:id="115" w:author="Richard Bradbury" w:date="2023-04-19T09:08:00Z">
              <w:r>
                <w:t>Content hosting</w:t>
              </w:r>
            </w:ins>
          </w:p>
        </w:tc>
        <w:tc>
          <w:tcPr>
            <w:tcW w:w="1187" w:type="dxa"/>
          </w:tcPr>
          <w:p w14:paraId="66B5DFC5" w14:textId="77777777" w:rsidR="00CD239C" w:rsidRDefault="00CD239C" w:rsidP="005F39C9">
            <w:pPr>
              <w:pStyle w:val="TAC"/>
              <w:rPr>
                <w:ins w:id="116" w:author="Richard Bradbury" w:date="2023-04-19T09:07:00Z"/>
              </w:rPr>
            </w:pPr>
            <w:ins w:id="117" w:author="Richard Bradbury" w:date="2023-04-19T09:15:00Z">
              <w:r>
                <w:t>4.0.2</w:t>
              </w:r>
            </w:ins>
          </w:p>
        </w:tc>
        <w:tc>
          <w:tcPr>
            <w:tcW w:w="1649" w:type="dxa"/>
          </w:tcPr>
          <w:p w14:paraId="6A5665B3" w14:textId="77777777" w:rsidR="00CD239C" w:rsidRDefault="00CD239C" w:rsidP="005F39C9">
            <w:pPr>
              <w:pStyle w:val="TAC"/>
              <w:rPr>
                <w:ins w:id="118" w:author="Richard Bradbury" w:date="2023-04-19T09:07:00Z"/>
              </w:rPr>
            </w:pPr>
            <w:ins w:id="119"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20" w:author="Richard Bradbury" w:date="2023-04-19T09:09:00Z"/>
              </w:rPr>
            </w:pPr>
            <w:ins w:id="121" w:author="Richard Bradbury" w:date="2023-04-19T09:14:00Z">
              <w:r>
                <w:t>Not applicable</w:t>
              </w:r>
            </w:ins>
          </w:p>
        </w:tc>
      </w:tr>
      <w:tr w:rsidR="00CD239C" w14:paraId="3C870CFD" w14:textId="77777777" w:rsidTr="005F39C9">
        <w:trPr>
          <w:jc w:val="center"/>
          <w:ins w:id="122" w:author="Richard Bradbury" w:date="2023-04-19T09:07:00Z"/>
        </w:trPr>
        <w:tc>
          <w:tcPr>
            <w:tcW w:w="2121" w:type="dxa"/>
          </w:tcPr>
          <w:p w14:paraId="7394308D" w14:textId="77777777" w:rsidR="00CD239C" w:rsidRDefault="00CD239C" w:rsidP="005F39C9">
            <w:pPr>
              <w:pStyle w:val="TAL"/>
              <w:rPr>
                <w:ins w:id="123" w:author="Richard Bradbury" w:date="2023-04-19T09:07:00Z"/>
              </w:rPr>
            </w:pPr>
            <w:ins w:id="124" w:author="Richard Bradbury" w:date="2023-04-19T09:08:00Z">
              <w:r>
                <w:t>Content publishing</w:t>
              </w:r>
            </w:ins>
          </w:p>
        </w:tc>
        <w:tc>
          <w:tcPr>
            <w:tcW w:w="1187" w:type="dxa"/>
          </w:tcPr>
          <w:p w14:paraId="171781D8" w14:textId="77777777" w:rsidR="00CD239C" w:rsidRDefault="00CD239C" w:rsidP="005F39C9">
            <w:pPr>
              <w:pStyle w:val="TAC"/>
              <w:rPr>
                <w:ins w:id="125" w:author="Richard Bradbury" w:date="2023-04-19T09:07:00Z"/>
              </w:rPr>
            </w:pPr>
            <w:ins w:id="126"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27" w:author="Richard Bradbury" w:date="2023-04-19T09:07:00Z"/>
              </w:rPr>
            </w:pPr>
            <w:ins w:id="128" w:author="Richard Bradbury" w:date="2023-04-19T09:29:00Z">
              <w:r>
                <w:t>Not applicable</w:t>
              </w:r>
            </w:ins>
          </w:p>
        </w:tc>
        <w:tc>
          <w:tcPr>
            <w:tcW w:w="1647" w:type="dxa"/>
          </w:tcPr>
          <w:p w14:paraId="6942A37E" w14:textId="77777777" w:rsidR="00CD239C" w:rsidRDefault="00CD239C" w:rsidP="005F39C9">
            <w:pPr>
              <w:pStyle w:val="TAC"/>
              <w:rPr>
                <w:ins w:id="129" w:author="Richard Bradbury" w:date="2023-04-19T09:09:00Z"/>
              </w:rPr>
            </w:pPr>
            <w:commentRangeStart w:id="130"/>
            <w:ins w:id="131" w:author="Richard Bradbury" w:date="2023-04-19T09:14:00Z">
              <w:r>
                <w:t>6.2.3</w:t>
              </w:r>
            </w:ins>
            <w:commentRangeEnd w:id="130"/>
            <w:ins w:id="132" w:author="Richard Bradbury" w:date="2023-04-19T09:22:00Z">
              <w:r>
                <w:rPr>
                  <w:rStyle w:val="CommentReference"/>
                  <w:rFonts w:ascii="Times New Roman" w:hAnsi="Times New Roman"/>
                </w:rPr>
                <w:commentReference w:id="130"/>
              </w:r>
            </w:ins>
          </w:p>
        </w:tc>
      </w:tr>
      <w:tr w:rsidR="00CD239C" w14:paraId="50C7DB6B" w14:textId="77777777" w:rsidTr="005F39C9">
        <w:trPr>
          <w:jc w:val="center"/>
          <w:ins w:id="133" w:author="Richard Bradbury" w:date="2023-04-19T09:07:00Z"/>
        </w:trPr>
        <w:tc>
          <w:tcPr>
            <w:tcW w:w="2121" w:type="dxa"/>
          </w:tcPr>
          <w:p w14:paraId="240A1530" w14:textId="77777777" w:rsidR="00CD239C" w:rsidRDefault="00CD239C" w:rsidP="005F39C9">
            <w:pPr>
              <w:pStyle w:val="TAL"/>
              <w:rPr>
                <w:ins w:id="134" w:author="Richard Bradbury" w:date="2023-04-19T09:07:00Z"/>
              </w:rPr>
            </w:pPr>
            <w:ins w:id="135" w:author="Richard Bradbury" w:date="2023-04-19T09:08:00Z">
              <w:r>
                <w:t>Content preparation</w:t>
              </w:r>
            </w:ins>
          </w:p>
        </w:tc>
        <w:tc>
          <w:tcPr>
            <w:tcW w:w="1187" w:type="dxa"/>
          </w:tcPr>
          <w:p w14:paraId="31DB8CA8" w14:textId="77777777" w:rsidR="00CD239C" w:rsidRDefault="00CD239C" w:rsidP="005F39C9">
            <w:pPr>
              <w:pStyle w:val="TAC"/>
              <w:rPr>
                <w:ins w:id="136" w:author="Richard Bradbury" w:date="2023-04-19T09:07:00Z"/>
              </w:rPr>
            </w:pPr>
            <w:ins w:id="137" w:author="Richard Bradbury" w:date="2023-04-19T09:16:00Z">
              <w:r>
                <w:t>4.0.4</w:t>
              </w:r>
            </w:ins>
          </w:p>
        </w:tc>
        <w:tc>
          <w:tcPr>
            <w:tcW w:w="1649" w:type="dxa"/>
          </w:tcPr>
          <w:p w14:paraId="4EAFE80A" w14:textId="77777777" w:rsidR="00CD239C" w:rsidRDefault="00CD239C" w:rsidP="005F39C9">
            <w:pPr>
              <w:pStyle w:val="TAC"/>
              <w:rPr>
                <w:ins w:id="138" w:author="Richard Bradbury" w:date="2023-04-19T09:07:00Z"/>
              </w:rPr>
            </w:pPr>
            <w:ins w:id="139" w:author="Richard Bradbury" w:date="2023-04-19T09:33:00Z">
              <w:r>
                <w:t>For future study</w:t>
              </w:r>
            </w:ins>
          </w:p>
        </w:tc>
        <w:tc>
          <w:tcPr>
            <w:tcW w:w="1647" w:type="dxa"/>
          </w:tcPr>
          <w:p w14:paraId="4D65ADC2" w14:textId="77777777" w:rsidR="00CD239C" w:rsidRDefault="00CD239C" w:rsidP="005F39C9">
            <w:pPr>
              <w:pStyle w:val="TAC"/>
              <w:rPr>
                <w:ins w:id="140" w:author="Richard Bradbury" w:date="2023-04-19T09:09:00Z"/>
              </w:rPr>
            </w:pPr>
            <w:ins w:id="141" w:author="Richard Bradbury" w:date="2023-04-19T09:33:00Z">
              <w:r>
                <w:t>For future study</w:t>
              </w:r>
            </w:ins>
          </w:p>
        </w:tc>
      </w:tr>
      <w:tr w:rsidR="00CD239C" w14:paraId="771A3664" w14:textId="77777777" w:rsidTr="005F39C9">
        <w:trPr>
          <w:jc w:val="center"/>
          <w:ins w:id="142" w:author="Richard Bradbury" w:date="2023-04-19T09:07:00Z"/>
        </w:trPr>
        <w:tc>
          <w:tcPr>
            <w:tcW w:w="2121" w:type="dxa"/>
          </w:tcPr>
          <w:p w14:paraId="1E397FF3" w14:textId="77777777" w:rsidR="00CD239C" w:rsidRDefault="00CD239C" w:rsidP="005F39C9">
            <w:pPr>
              <w:pStyle w:val="TAL"/>
              <w:rPr>
                <w:ins w:id="143" w:author="Richard Bradbury" w:date="2023-04-19T09:07:00Z"/>
              </w:rPr>
            </w:pPr>
            <w:ins w:id="144" w:author="Richard Bradbury" w:date="2023-04-19T09:08:00Z">
              <w:r>
                <w:t>Network assistance</w:t>
              </w:r>
            </w:ins>
          </w:p>
        </w:tc>
        <w:tc>
          <w:tcPr>
            <w:tcW w:w="1187" w:type="dxa"/>
          </w:tcPr>
          <w:p w14:paraId="1EEE4C38" w14:textId="77777777" w:rsidR="00CD239C" w:rsidRDefault="00CD239C" w:rsidP="005F39C9">
            <w:pPr>
              <w:pStyle w:val="TAC"/>
              <w:rPr>
                <w:ins w:id="145" w:author="Richard Bradbury" w:date="2023-04-19T09:07:00Z"/>
              </w:rPr>
            </w:pPr>
            <w:ins w:id="146" w:author="Richard Bradbury" w:date="2023-04-19T09:16:00Z">
              <w:r>
                <w:t>4.0.5</w:t>
              </w:r>
            </w:ins>
          </w:p>
        </w:tc>
        <w:tc>
          <w:tcPr>
            <w:tcW w:w="1649" w:type="dxa"/>
          </w:tcPr>
          <w:p w14:paraId="36EECA00" w14:textId="77777777" w:rsidR="00CD239C" w:rsidRDefault="00CD239C" w:rsidP="005F39C9">
            <w:pPr>
              <w:pStyle w:val="TAC"/>
              <w:rPr>
                <w:ins w:id="147" w:author="Richard Bradbury" w:date="2023-04-19T09:07:00Z"/>
              </w:rPr>
            </w:pPr>
            <w:ins w:id="148" w:author="Richard Bradbury" w:date="2023-04-19T09:11:00Z">
              <w:r>
                <w:t>5.9</w:t>
              </w:r>
            </w:ins>
          </w:p>
        </w:tc>
        <w:tc>
          <w:tcPr>
            <w:tcW w:w="1647" w:type="dxa"/>
          </w:tcPr>
          <w:p w14:paraId="01C82AAF" w14:textId="77777777" w:rsidR="00CD239C" w:rsidRDefault="00CD239C" w:rsidP="005F39C9">
            <w:pPr>
              <w:pStyle w:val="TAC"/>
              <w:rPr>
                <w:ins w:id="149" w:author="Richard Bradbury" w:date="2023-04-19T09:09:00Z"/>
              </w:rPr>
            </w:pPr>
            <w:ins w:id="150" w:author="Richard Bradbury" w:date="2023-04-19T09:12:00Z">
              <w:r>
                <w:t>6.5</w:t>
              </w:r>
            </w:ins>
            <w:ins w:id="151" w:author="Richard Bradbury" w:date="2023-04-19T09:15:00Z">
              <w:r>
                <w:t>, 6.7</w:t>
              </w:r>
            </w:ins>
          </w:p>
        </w:tc>
      </w:tr>
      <w:tr w:rsidR="00CD239C" w14:paraId="51F32B53" w14:textId="77777777" w:rsidTr="005F39C9">
        <w:trPr>
          <w:jc w:val="center"/>
          <w:ins w:id="152" w:author="Richard Bradbury" w:date="2023-04-19T09:07:00Z"/>
        </w:trPr>
        <w:tc>
          <w:tcPr>
            <w:tcW w:w="2121" w:type="dxa"/>
          </w:tcPr>
          <w:p w14:paraId="43A58AB9" w14:textId="77777777" w:rsidR="00CD239C" w:rsidRDefault="00CD239C" w:rsidP="005F39C9">
            <w:pPr>
              <w:pStyle w:val="TAL"/>
              <w:rPr>
                <w:ins w:id="153" w:author="Richard Bradbury" w:date="2023-04-19T09:07:00Z"/>
              </w:rPr>
            </w:pPr>
            <w:ins w:id="154" w:author="Richard Bradbury" w:date="2023-04-19T09:08:00Z">
              <w:r>
                <w:t>Dynamic policies</w:t>
              </w:r>
            </w:ins>
          </w:p>
        </w:tc>
        <w:tc>
          <w:tcPr>
            <w:tcW w:w="1187" w:type="dxa"/>
          </w:tcPr>
          <w:p w14:paraId="40C7B772" w14:textId="77777777" w:rsidR="00CD239C" w:rsidRDefault="00CD239C" w:rsidP="005F39C9">
            <w:pPr>
              <w:pStyle w:val="TAC"/>
              <w:rPr>
                <w:ins w:id="155" w:author="Richard Bradbury" w:date="2023-04-19T09:07:00Z"/>
              </w:rPr>
            </w:pPr>
            <w:ins w:id="156" w:author="Richard Bradbury" w:date="2023-04-19T09:16:00Z">
              <w:r>
                <w:t>4.0.6</w:t>
              </w:r>
            </w:ins>
          </w:p>
        </w:tc>
        <w:tc>
          <w:tcPr>
            <w:tcW w:w="1649" w:type="dxa"/>
          </w:tcPr>
          <w:p w14:paraId="48D55AE4" w14:textId="77777777" w:rsidR="00CD239C" w:rsidRDefault="00CD239C" w:rsidP="005F39C9">
            <w:pPr>
              <w:pStyle w:val="TAC"/>
              <w:rPr>
                <w:ins w:id="157" w:author="Richard Bradbury" w:date="2023-04-19T09:07:00Z"/>
              </w:rPr>
            </w:pPr>
            <w:ins w:id="158" w:author="Richard Bradbury" w:date="2023-04-19T09:11:00Z">
              <w:r>
                <w:t>5.8</w:t>
              </w:r>
            </w:ins>
          </w:p>
        </w:tc>
        <w:tc>
          <w:tcPr>
            <w:tcW w:w="1647" w:type="dxa"/>
          </w:tcPr>
          <w:p w14:paraId="3C0CCBCC" w14:textId="77777777" w:rsidR="00CD239C" w:rsidRDefault="00CD239C" w:rsidP="005F39C9">
            <w:pPr>
              <w:pStyle w:val="TAC"/>
              <w:rPr>
                <w:ins w:id="159" w:author="Richard Bradbury" w:date="2023-04-19T09:09:00Z"/>
              </w:rPr>
            </w:pPr>
            <w:ins w:id="160" w:author="Richard Bradbury" w:date="2023-04-19T09:33:00Z">
              <w:r>
                <w:t>For future study</w:t>
              </w:r>
            </w:ins>
          </w:p>
        </w:tc>
      </w:tr>
      <w:tr w:rsidR="00CD239C" w14:paraId="79BB4E48" w14:textId="77777777" w:rsidTr="005F39C9">
        <w:trPr>
          <w:jc w:val="center"/>
          <w:ins w:id="161" w:author="Richard Bradbury" w:date="2023-04-19T09:29:00Z"/>
        </w:trPr>
        <w:tc>
          <w:tcPr>
            <w:tcW w:w="2121" w:type="dxa"/>
          </w:tcPr>
          <w:p w14:paraId="78D1DD4D" w14:textId="77777777" w:rsidR="00CD239C" w:rsidRDefault="00CD239C" w:rsidP="005F39C9">
            <w:pPr>
              <w:pStyle w:val="TAL"/>
              <w:rPr>
                <w:ins w:id="162" w:author="Richard Bradbury" w:date="2023-04-19T09:29:00Z"/>
              </w:rPr>
            </w:pPr>
            <w:ins w:id="163" w:author="Richard Bradbury" w:date="2023-04-19T09:29:00Z">
              <w:r>
                <w:t>Remote control</w:t>
              </w:r>
            </w:ins>
          </w:p>
        </w:tc>
        <w:tc>
          <w:tcPr>
            <w:tcW w:w="1187" w:type="dxa"/>
          </w:tcPr>
          <w:p w14:paraId="2623BE1F" w14:textId="77777777" w:rsidR="00CD239C" w:rsidRDefault="00CD239C" w:rsidP="005F39C9">
            <w:pPr>
              <w:pStyle w:val="TAC"/>
              <w:rPr>
                <w:ins w:id="164" w:author="Richard Bradbury" w:date="2023-04-19T09:29:00Z"/>
              </w:rPr>
            </w:pPr>
            <w:ins w:id="165"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166" w:author="Richard Bradbury" w:date="2023-04-19T09:29:00Z"/>
              </w:rPr>
            </w:pPr>
            <w:ins w:id="167" w:author="Richard Bradbury" w:date="2023-04-19T09:29:00Z">
              <w:r>
                <w:t>Not applicable</w:t>
              </w:r>
            </w:ins>
          </w:p>
        </w:tc>
        <w:tc>
          <w:tcPr>
            <w:tcW w:w="1647" w:type="dxa"/>
          </w:tcPr>
          <w:p w14:paraId="1F2C18AC" w14:textId="77777777" w:rsidR="00CD239C" w:rsidRDefault="00CD239C" w:rsidP="005F39C9">
            <w:pPr>
              <w:pStyle w:val="TAC"/>
              <w:rPr>
                <w:ins w:id="168" w:author="Richard Bradbury" w:date="2023-04-19T09:29:00Z"/>
              </w:rPr>
            </w:pPr>
            <w:ins w:id="169" w:author="Richard Bradbury" w:date="2023-04-19T09:29:00Z">
              <w:r>
                <w:t>6.6</w:t>
              </w:r>
            </w:ins>
          </w:p>
        </w:tc>
      </w:tr>
      <w:tr w:rsidR="00CD239C" w14:paraId="5A8CA861" w14:textId="77777777" w:rsidTr="005F39C9">
        <w:trPr>
          <w:jc w:val="center"/>
          <w:ins w:id="170" w:author="Richard Bradbury" w:date="2023-04-19T09:07:00Z"/>
        </w:trPr>
        <w:tc>
          <w:tcPr>
            <w:tcW w:w="2121" w:type="dxa"/>
          </w:tcPr>
          <w:p w14:paraId="21B70B28" w14:textId="77777777" w:rsidR="00CD239C" w:rsidRDefault="00CD239C" w:rsidP="005F39C9">
            <w:pPr>
              <w:pStyle w:val="TAL"/>
              <w:rPr>
                <w:ins w:id="171" w:author="Richard Bradbury" w:date="2023-04-19T09:07:00Z"/>
              </w:rPr>
            </w:pPr>
            <w:ins w:id="172" w:author="Richard Bradbury" w:date="2023-04-19T09:08:00Z">
              <w:r>
                <w:t>Consumption reporting</w:t>
              </w:r>
            </w:ins>
          </w:p>
        </w:tc>
        <w:tc>
          <w:tcPr>
            <w:tcW w:w="1187" w:type="dxa"/>
          </w:tcPr>
          <w:p w14:paraId="0633BFB2" w14:textId="77777777" w:rsidR="00CD239C" w:rsidRDefault="00CD239C" w:rsidP="005F39C9">
            <w:pPr>
              <w:pStyle w:val="TAC"/>
              <w:rPr>
                <w:ins w:id="173" w:author="Richard Bradbury" w:date="2023-04-19T09:07:00Z"/>
              </w:rPr>
            </w:pPr>
            <w:ins w:id="174" w:author="Richard Bradbury" w:date="2023-04-19T09:16:00Z">
              <w:r>
                <w:t>4.0.</w:t>
              </w:r>
            </w:ins>
            <w:ins w:id="175" w:author="Richard Bradbury" w:date="2023-04-19T09:29:00Z">
              <w:r>
                <w:t>8</w:t>
              </w:r>
            </w:ins>
          </w:p>
        </w:tc>
        <w:tc>
          <w:tcPr>
            <w:tcW w:w="1649" w:type="dxa"/>
          </w:tcPr>
          <w:p w14:paraId="0A4DD20E" w14:textId="77777777" w:rsidR="00CD239C" w:rsidRDefault="00CD239C" w:rsidP="005F39C9">
            <w:pPr>
              <w:pStyle w:val="TAC"/>
              <w:rPr>
                <w:ins w:id="176" w:author="Richard Bradbury" w:date="2023-04-19T09:07:00Z"/>
              </w:rPr>
            </w:pPr>
            <w:ins w:id="177" w:author="Richard Bradbury" w:date="2023-04-19T09:10:00Z">
              <w:r>
                <w:t>5.6</w:t>
              </w:r>
            </w:ins>
          </w:p>
        </w:tc>
        <w:tc>
          <w:tcPr>
            <w:tcW w:w="1647" w:type="dxa"/>
          </w:tcPr>
          <w:p w14:paraId="66801403" w14:textId="77777777" w:rsidR="00CD239C" w:rsidRDefault="00CD239C" w:rsidP="005F39C9">
            <w:pPr>
              <w:pStyle w:val="TAC"/>
              <w:rPr>
                <w:ins w:id="178" w:author="Richard Bradbury" w:date="2023-04-19T09:09:00Z"/>
              </w:rPr>
            </w:pPr>
            <w:ins w:id="179" w:author="Richard Bradbury" w:date="2023-04-19T09:33:00Z">
              <w:r>
                <w:t>For future study</w:t>
              </w:r>
            </w:ins>
          </w:p>
        </w:tc>
      </w:tr>
      <w:tr w:rsidR="00CD239C" w14:paraId="60B8B70E" w14:textId="77777777" w:rsidTr="005F39C9">
        <w:trPr>
          <w:jc w:val="center"/>
          <w:ins w:id="180" w:author="Richard Bradbury" w:date="2023-04-19T09:07:00Z"/>
        </w:trPr>
        <w:tc>
          <w:tcPr>
            <w:tcW w:w="2121" w:type="dxa"/>
          </w:tcPr>
          <w:p w14:paraId="612483A7" w14:textId="77777777" w:rsidR="00CD239C" w:rsidRDefault="00CD239C" w:rsidP="005F39C9">
            <w:pPr>
              <w:pStyle w:val="TAL"/>
              <w:rPr>
                <w:ins w:id="181" w:author="Richard Bradbury" w:date="2023-04-19T09:07:00Z"/>
              </w:rPr>
            </w:pPr>
            <w:proofErr w:type="spellStart"/>
            <w:ins w:id="182" w:author="Richard Bradbury" w:date="2023-04-19T09:08:00Z">
              <w:r>
                <w:t>QoE</w:t>
              </w:r>
              <w:proofErr w:type="spellEnd"/>
              <w:r>
                <w:t xml:space="preserve"> metrics reporting</w:t>
              </w:r>
            </w:ins>
          </w:p>
        </w:tc>
        <w:tc>
          <w:tcPr>
            <w:tcW w:w="1187" w:type="dxa"/>
          </w:tcPr>
          <w:p w14:paraId="50DB8585" w14:textId="77777777" w:rsidR="00CD239C" w:rsidRDefault="00CD239C" w:rsidP="005F39C9">
            <w:pPr>
              <w:pStyle w:val="TAC"/>
              <w:rPr>
                <w:ins w:id="183" w:author="Richard Bradbury" w:date="2023-04-19T09:07:00Z"/>
              </w:rPr>
            </w:pPr>
            <w:ins w:id="184" w:author="Richard Bradbury" w:date="2023-04-19T09:16:00Z">
              <w:r>
                <w:t>4.0.</w:t>
              </w:r>
            </w:ins>
            <w:ins w:id="185" w:author="Richard Bradbury" w:date="2023-04-19T09:29:00Z">
              <w:r>
                <w:t>9</w:t>
              </w:r>
            </w:ins>
          </w:p>
        </w:tc>
        <w:tc>
          <w:tcPr>
            <w:tcW w:w="1649" w:type="dxa"/>
          </w:tcPr>
          <w:p w14:paraId="109E0FB8" w14:textId="77777777" w:rsidR="00CD239C" w:rsidRDefault="00CD239C" w:rsidP="005F39C9">
            <w:pPr>
              <w:pStyle w:val="TAC"/>
              <w:rPr>
                <w:ins w:id="186" w:author="Richard Bradbury" w:date="2023-04-19T09:07:00Z"/>
              </w:rPr>
            </w:pPr>
            <w:ins w:id="187" w:author="Richard Bradbury" w:date="2023-04-19T09:10:00Z">
              <w:r>
                <w:t>5.5</w:t>
              </w:r>
            </w:ins>
          </w:p>
        </w:tc>
        <w:tc>
          <w:tcPr>
            <w:tcW w:w="1647" w:type="dxa"/>
          </w:tcPr>
          <w:p w14:paraId="1ACDB580" w14:textId="77777777" w:rsidR="00CD239C" w:rsidRDefault="00CD239C" w:rsidP="005F39C9">
            <w:pPr>
              <w:pStyle w:val="TAC"/>
              <w:rPr>
                <w:ins w:id="188" w:author="Richard Bradbury" w:date="2023-04-19T09:09:00Z"/>
              </w:rPr>
            </w:pPr>
            <w:ins w:id="189" w:author="Richard Bradbury" w:date="2023-04-19T09:33:00Z">
              <w:r>
                <w:t>For future study</w:t>
              </w:r>
            </w:ins>
          </w:p>
        </w:tc>
      </w:tr>
    </w:tbl>
    <w:p w14:paraId="29537FD6" w14:textId="77777777" w:rsidR="00CD239C" w:rsidRDefault="00CD239C" w:rsidP="00CD239C">
      <w:pPr>
        <w:pStyle w:val="TAN"/>
        <w:keepNext w:val="0"/>
        <w:rPr>
          <w:ins w:id="190" w:author="Richard Bradbury" w:date="2023-04-19T09:00:00Z"/>
        </w:rPr>
      </w:pPr>
    </w:p>
    <w:p w14:paraId="035BEFDD" w14:textId="77777777" w:rsidR="00CD239C" w:rsidRDefault="00CD239C" w:rsidP="00CD239C">
      <w:pPr>
        <w:pStyle w:val="Heading2"/>
        <w:rPr>
          <w:ins w:id="191" w:author="Richard Bradbury" w:date="2023-04-19T09:21:00Z"/>
        </w:rPr>
      </w:pPr>
      <w:ins w:id="192" w:author="Richard Bradbury" w:date="2023-04-19T08:53:00Z">
        <w:r>
          <w:t>4.0.2</w:t>
        </w:r>
        <w:r>
          <w:tab/>
          <w:t>Content hosting</w:t>
        </w:r>
      </w:ins>
    </w:p>
    <w:p w14:paraId="790DB0D2" w14:textId="77777777" w:rsidR="00CD239C" w:rsidRPr="00C730BE" w:rsidRDefault="00CD239C" w:rsidP="00CD239C">
      <w:pPr>
        <w:pStyle w:val="EditorsNote"/>
        <w:rPr>
          <w:ins w:id="193" w:author="Richard Bradbury" w:date="2023-04-19T08:53:00Z"/>
        </w:rPr>
      </w:pPr>
      <w:ins w:id="194" w:author="Richard Bradbury" w:date="2023-04-19T09:21:00Z">
        <w:r>
          <w:t>Editor's Note: To do.</w:t>
        </w:r>
      </w:ins>
    </w:p>
    <w:p w14:paraId="1D4569B1" w14:textId="77777777" w:rsidR="00CD239C" w:rsidRDefault="00CD239C" w:rsidP="00CD239C">
      <w:pPr>
        <w:pStyle w:val="Heading2"/>
        <w:rPr>
          <w:ins w:id="195" w:author="Richard Bradbury" w:date="2023-04-19T08:53:00Z"/>
        </w:rPr>
      </w:pPr>
      <w:ins w:id="196" w:author="Richard Bradbury" w:date="2023-04-19T08:53:00Z">
        <w:r>
          <w:t>4.0.3</w:t>
        </w:r>
        <w:r>
          <w:tab/>
          <w:t>Content publishing</w:t>
        </w:r>
      </w:ins>
    </w:p>
    <w:p w14:paraId="0AF47974" w14:textId="77777777" w:rsidR="00CD239C" w:rsidRPr="00C730BE" w:rsidRDefault="00CD239C" w:rsidP="00CD239C">
      <w:pPr>
        <w:pStyle w:val="EditorsNote"/>
        <w:rPr>
          <w:ins w:id="197" w:author="Richard Bradbury" w:date="2023-04-19T09:22:00Z"/>
        </w:rPr>
      </w:pPr>
      <w:ins w:id="198" w:author="Richard Bradbury" w:date="2023-04-19T09:22:00Z">
        <w:r>
          <w:t>Editor's Note: To do.</w:t>
        </w:r>
      </w:ins>
    </w:p>
    <w:p w14:paraId="5FE41BEC" w14:textId="77777777" w:rsidR="00CD239C" w:rsidRDefault="00CD239C" w:rsidP="00CD239C">
      <w:pPr>
        <w:pStyle w:val="Heading2"/>
        <w:rPr>
          <w:ins w:id="199" w:author="Richard Bradbury" w:date="2023-04-19T08:53:00Z"/>
        </w:rPr>
      </w:pPr>
      <w:ins w:id="200" w:author="Richard Bradbury" w:date="2023-04-19T08:53:00Z">
        <w:r>
          <w:t>4.0.4</w:t>
        </w:r>
        <w:r>
          <w:tab/>
          <w:t>Content preparation</w:t>
        </w:r>
      </w:ins>
    </w:p>
    <w:p w14:paraId="4D102332" w14:textId="77777777" w:rsidR="00CD239C" w:rsidRPr="00C730BE" w:rsidRDefault="00CD239C" w:rsidP="00CD239C">
      <w:pPr>
        <w:pStyle w:val="EditorsNote"/>
        <w:rPr>
          <w:ins w:id="201" w:author="Richard Bradbury" w:date="2023-04-19T09:22:00Z"/>
        </w:rPr>
      </w:pPr>
      <w:ins w:id="202" w:author="Richard Bradbury" w:date="2023-04-19T09:22:00Z">
        <w:r>
          <w:t>Editor's Note: To do.</w:t>
        </w:r>
      </w:ins>
    </w:p>
    <w:p w14:paraId="7F2315AB" w14:textId="77777777" w:rsidR="00CD239C" w:rsidRDefault="00CD239C" w:rsidP="00CD239C">
      <w:pPr>
        <w:pStyle w:val="Heading2"/>
        <w:rPr>
          <w:ins w:id="203" w:author="Richard Bradbury" w:date="2023-04-19T08:53:00Z"/>
        </w:rPr>
      </w:pPr>
      <w:ins w:id="204" w:author="Richard Bradbury" w:date="2023-04-19T08:53:00Z">
        <w:r>
          <w:t>4.0.5</w:t>
        </w:r>
        <w:r>
          <w:tab/>
          <w:t>Network assistance</w:t>
        </w:r>
      </w:ins>
    </w:p>
    <w:p w14:paraId="00033F88" w14:textId="77777777" w:rsidR="00CD239C" w:rsidRPr="00C730BE" w:rsidRDefault="00CD239C" w:rsidP="00CD239C">
      <w:pPr>
        <w:pStyle w:val="EditorsNote"/>
        <w:rPr>
          <w:ins w:id="205" w:author="Richard Bradbury" w:date="2023-04-19T09:22:00Z"/>
        </w:rPr>
      </w:pPr>
      <w:ins w:id="206" w:author="Richard Bradbury" w:date="2023-04-19T09:22:00Z">
        <w:r>
          <w:t>Editor's Note: To do.</w:t>
        </w:r>
      </w:ins>
    </w:p>
    <w:p w14:paraId="17A8E201" w14:textId="77777777" w:rsidR="00CD239C" w:rsidRDefault="00CD239C" w:rsidP="00CD239C">
      <w:pPr>
        <w:pStyle w:val="Heading2"/>
        <w:rPr>
          <w:ins w:id="207" w:author="Richard Bradbury" w:date="2023-04-19T08:53:00Z"/>
        </w:rPr>
      </w:pPr>
      <w:ins w:id="208" w:author="Richard Bradbury" w:date="2023-04-19T08:53:00Z">
        <w:r>
          <w:lastRenderedPageBreak/>
          <w:t>4.0.6</w:t>
        </w:r>
        <w:r>
          <w:tab/>
          <w:t>Dynamic policies</w:t>
        </w:r>
      </w:ins>
    </w:p>
    <w:p w14:paraId="44F3108A" w14:textId="77777777" w:rsidR="00CD239C" w:rsidRPr="00C730BE" w:rsidRDefault="00CD239C" w:rsidP="00CD239C">
      <w:pPr>
        <w:pStyle w:val="EditorsNote"/>
        <w:keepNext/>
        <w:rPr>
          <w:ins w:id="209" w:author="Richard Bradbury" w:date="2023-04-19T09:22:00Z"/>
        </w:rPr>
      </w:pPr>
      <w:ins w:id="210" w:author="Richard Bradbury" w:date="2023-04-19T09:22:00Z">
        <w:r>
          <w:t>Editor's Note: To do.</w:t>
        </w:r>
      </w:ins>
    </w:p>
    <w:p w14:paraId="3BCE4D12" w14:textId="77777777" w:rsidR="00CD239C" w:rsidRDefault="00CD239C" w:rsidP="00CD239C">
      <w:pPr>
        <w:jc w:val="center"/>
        <w:rPr>
          <w:ins w:id="211" w:author="Richard Bradbury" w:date="2023-04-19T09:19:00Z"/>
        </w:rPr>
      </w:pPr>
      <w:ins w:id="212" w:author="Richard Bradbury (2023-04-20)" w:date="2023-04-20T13:53:00Z">
        <w:r w:rsidRPr="00745A78">
          <w:t xml:space="preserve"> </w:t>
        </w:r>
      </w:ins>
      <w:ins w:id="213" w:author="Richard Bradbury (2023-04-20)" w:date="2023-04-20T13:53:00Z">
        <w:r>
          <w:object w:dxaOrig="8561" w:dyaOrig="10951" w14:anchorId="407C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7.9pt;height:547.45pt" o:ole="">
              <v:imagedata r:id="rId24" o:title=""/>
            </v:shape>
            <o:OLEObject Type="Embed" ProgID="Visio.Drawing.15" ShapeID="_x0000_i1027" DrawAspect="Content" ObjectID="_1743578811" r:id="rId25"/>
          </w:object>
        </w:r>
      </w:ins>
    </w:p>
    <w:p w14:paraId="746F7FE8" w14:textId="77777777" w:rsidR="00CD239C" w:rsidRDefault="00CD239C" w:rsidP="00CD239C">
      <w:pPr>
        <w:pStyle w:val="TF"/>
        <w:rPr>
          <w:ins w:id="214" w:author="Richard Bradbury" w:date="2023-04-19T09:18:00Z"/>
        </w:rPr>
      </w:pPr>
      <w:ins w:id="215" w:author="Richard Bradbury" w:date="2023-04-19T09:19:00Z">
        <w:r>
          <w:t>Figure 4.0.6</w:t>
        </w:r>
        <w:r>
          <w:noBreakHyphen/>
          <w:t>1: Domain model for dynamic polic</w:t>
        </w:r>
      </w:ins>
      <w:ins w:id="216" w:author="Richard Bradbury" w:date="2023-04-19T09:21:00Z">
        <w:r>
          <w:t>i</w:t>
        </w:r>
      </w:ins>
      <w:ins w:id="217" w:author="Richard Bradbury" w:date="2023-04-19T09:19:00Z">
        <w:r>
          <w:t>es</w:t>
        </w:r>
      </w:ins>
    </w:p>
    <w:p w14:paraId="748AD559" w14:textId="77777777" w:rsidR="00CD239C" w:rsidRDefault="00CD239C" w:rsidP="00CD239C">
      <w:pPr>
        <w:keepNext/>
        <w:rPr>
          <w:ins w:id="218" w:author="Richard Bradbury (2023-04-19)" w:date="2023-04-19T13:04:00Z"/>
        </w:rPr>
      </w:pPr>
      <w:commentRangeStart w:id="219"/>
      <w:ins w:id="220" w:author="Richard Bradbury (2023-04-19)" w:date="2023-04-19T13:04:00Z">
        <w:r>
          <w:t>Dynamic polices work as follows:</w:t>
        </w:r>
      </w:ins>
      <w:commentRangeEnd w:id="219"/>
      <w:ins w:id="221" w:author="Richard Bradbury (2023-04-19)" w:date="2023-04-19T13:18:00Z">
        <w:r>
          <w:rPr>
            <w:rStyle w:val="CommentReference"/>
          </w:rPr>
          <w:commentReference w:id="219"/>
        </w:r>
      </w:ins>
    </w:p>
    <w:p w14:paraId="0D27B118" w14:textId="77777777" w:rsidR="00CD239C" w:rsidRDefault="00CD239C" w:rsidP="00CD239C">
      <w:pPr>
        <w:pStyle w:val="B1"/>
        <w:rPr>
          <w:ins w:id="222" w:author="Richard Bradbury (2023-04-19)" w:date="2023-04-19T13:04:00Z"/>
        </w:rPr>
      </w:pPr>
      <w:ins w:id="223" w:author="Richard Bradbury (2023-04-19)" w:date="2023-04-19T13:04:00Z">
        <w:r>
          <w:t>1.</w:t>
        </w:r>
        <w:r>
          <w:tab/>
          <w:t>A</w:t>
        </w:r>
      </w:ins>
      <w:ins w:id="224" w:author="Richard Bradbury (2023-04-19)" w:date="2023-04-19T13:16:00Z">
        <w:r>
          <w:t xml:space="preserve"> conceptual</w:t>
        </w:r>
      </w:ins>
      <w:ins w:id="225"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6C19FA3" w14:textId="77777777" w:rsidR="00CD239C" w:rsidRDefault="00CD239C" w:rsidP="00CD239C">
      <w:pPr>
        <w:pStyle w:val="B1"/>
        <w:rPr>
          <w:ins w:id="226" w:author="Richard Bradbury (2023-04-19)" w:date="2023-04-19T13:04:00Z"/>
        </w:rPr>
      </w:pPr>
      <w:ins w:id="227" w:author="Richard Bradbury (2023-04-19)" w:date="2023-04-19T13:04:00Z">
        <w:r>
          <w:t>2.</w:t>
        </w:r>
        <w:r>
          <w:tab/>
        </w:r>
      </w:ins>
      <w:ins w:id="228" w:author="Richard Bradbury (2023-04-19)" w:date="2023-04-19T13:16:00Z">
        <w:r>
          <w:t>The</w:t>
        </w:r>
      </w:ins>
      <w:ins w:id="229"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w:t>
        </w:r>
        <w:r>
          <w:lastRenderedPageBreak/>
          <w:t>the same External reference and Network QoS parameters as the Service Operation Point. Any num</w:t>
        </w:r>
      </w:ins>
      <w:ins w:id="230" w:author="Richard Bradbury (2023-04-19)" w:date="2023-04-19T13:06:00Z">
        <w:r>
          <w:t>b</w:t>
        </w:r>
      </w:ins>
      <w:ins w:id="231" w:author="Richard Bradbury (2023-04-19)" w:date="2023-04-19T13:04:00Z">
        <w:r>
          <w:t>er of Policy Templates provisioned for different Data Networks or Network Slices may reference the same Service Operation Point.</w:t>
        </w:r>
      </w:ins>
    </w:p>
    <w:p w14:paraId="0D1619B8" w14:textId="77777777" w:rsidR="00CD239C" w:rsidRDefault="00CD239C" w:rsidP="00CD239C">
      <w:pPr>
        <w:pStyle w:val="B1"/>
        <w:rPr>
          <w:ins w:id="232" w:author="Richard Bradbury (2023-04-19)" w:date="2023-04-19T13:14:00Z"/>
        </w:rPr>
      </w:pPr>
      <w:ins w:id="233" w:author="Richard Bradbury (2023-04-19)" w:date="2023-04-19T13:04:00Z">
        <w:r>
          <w:t>3.</w:t>
        </w:r>
        <w:r>
          <w:tab/>
          <w:t xml:space="preserve">The 5GMS Application Provider makes </w:t>
        </w:r>
      </w:ins>
      <w:ins w:id="234" w:author="Iraj Sodagar" w:date="2023-04-19T16:30:00Z">
        <w:r>
          <w:t>one or more</w:t>
        </w:r>
      </w:ins>
      <w:ins w:id="235" w:author="Richard Bradbury (2023-04-19)" w:date="2023-04-19T13:04:00Z">
        <w:r>
          <w:t xml:space="preserve"> </w:t>
        </w:r>
        <w:r w:rsidRPr="00DE5F7D">
          <w:rPr>
            <w:i/>
            <w:iCs/>
          </w:rPr>
          <w:t>Media Entry Point</w:t>
        </w:r>
        <w:r>
          <w:t xml:space="preserve"> document</w:t>
        </w:r>
      </w:ins>
      <w:ins w:id="236" w:author="Iraj Sodagar" w:date="2023-04-19T16:31:00Z">
        <w:r>
          <w:t>s</w:t>
        </w:r>
      </w:ins>
      <w:ins w:id="237" w:author="Richard Bradbury (2023-04-19)" w:date="2023-04-19T13:04:00Z">
        <w:r>
          <w:t xml:space="preserve"> (</w:t>
        </w:r>
        <w:proofErr w:type="gramStart"/>
        <w:r>
          <w:t>e.g.</w:t>
        </w:r>
        <w:proofErr w:type="gramEnd"/>
        <w:r>
          <w:t xml:space="preserve"> DASH MPD) available for use by the 5GMS Client. </w:t>
        </w:r>
      </w:ins>
      <w:ins w:id="238" w:author="Iraj Sodagar" w:date="2023-04-19T16:31:00Z">
        <w:r>
          <w:t>Each</w:t>
        </w:r>
      </w:ins>
      <w:ins w:id="239" w:author="Richard Bradbury (2023-04-19)" w:date="2023-04-19T13:07:00Z">
        <w:r>
          <w:t xml:space="preserve"> document may include o</w:t>
        </w:r>
      </w:ins>
      <w:ins w:id="240" w:author="Richard Bradbury (2023-04-19)" w:date="2023-04-19T13:04:00Z">
        <w:r>
          <w:t xml:space="preserve">ne or more Service Descriptions, each </w:t>
        </w:r>
      </w:ins>
      <w:ins w:id="241" w:author="Richard Bradbury (2023-04-19)" w:date="2023-04-19T13:11:00Z">
        <w:r>
          <w:t>identifying</w:t>
        </w:r>
      </w:ins>
      <w:ins w:id="242" w:author="Richard Bradbury (2023-04-19)" w:date="2023-04-19T13:04:00Z">
        <w:r>
          <w:t xml:space="preserve"> the </w:t>
        </w:r>
      </w:ins>
      <w:ins w:id="243" w:author="Richard Bradbury (2023-04-19)" w:date="2023-04-19T13:10:00Z">
        <w:r>
          <w:t xml:space="preserve">streaming requirements </w:t>
        </w:r>
      </w:ins>
      <w:ins w:id="244" w:author="Richard Bradbury (2023-04-19)" w:date="2023-04-19T13:04:00Z">
        <w:r>
          <w:t xml:space="preserve">of </w:t>
        </w:r>
      </w:ins>
      <w:ins w:id="245" w:author="Richard Bradbury (2023-04-19)" w:date="2023-04-19T13:10:00Z">
        <w:r>
          <w:t>a</w:t>
        </w:r>
      </w:ins>
      <w:ins w:id="246" w:author="Richard Bradbury (2023-04-19)" w:date="2023-04-19T13:04:00Z">
        <w:r>
          <w:t xml:space="preserve"> </w:t>
        </w:r>
      </w:ins>
      <w:ins w:id="247" w:author="Richard Bradbury (2023-04-19)" w:date="2023-04-19T13:07:00Z">
        <w:r>
          <w:t>presentation</w:t>
        </w:r>
      </w:ins>
      <w:ins w:id="248" w:author="Richard Bradbury (2023-04-19)" w:date="2023-04-19T13:04:00Z">
        <w:r>
          <w:t xml:space="preserve"> </w:t>
        </w:r>
      </w:ins>
      <w:ins w:id="249" w:author="Richard Bradbury (2023-04-19)" w:date="2023-04-19T13:11:00Z">
        <w:r>
          <w:t xml:space="preserve">that </w:t>
        </w:r>
      </w:ins>
      <w:ins w:id="250" w:author="Richard Bradbury (2023-04-19)" w:date="2023-04-19T13:10:00Z">
        <w:r>
          <w:t>correspond to a</w:t>
        </w:r>
      </w:ins>
      <w:ins w:id="251" w:author="Richard Bradbury (2023-04-19)" w:date="2023-04-19T13:09:00Z">
        <w:r w:rsidRPr="00DF1871">
          <w:t xml:space="preserve"> </w:t>
        </w:r>
      </w:ins>
      <w:ins w:id="252" w:author="Richard Bradbury (2023-04-19)" w:date="2023-04-19T13:17:00Z">
        <w:r>
          <w:t xml:space="preserve">single </w:t>
        </w:r>
      </w:ins>
      <w:ins w:id="253" w:author="Richard Bradbury (2023-04-19)" w:date="2023-04-19T13:09:00Z">
        <w:r w:rsidRPr="00DF1871">
          <w:t>Service Operation Point</w:t>
        </w:r>
      </w:ins>
      <w:ins w:id="254" w:author="Richard Bradbury (2023-04-19)" w:date="2023-04-19T13:18:00Z">
        <w:r>
          <w:t xml:space="preserve"> (</w:t>
        </w:r>
        <w:proofErr w:type="gramStart"/>
        <w:r>
          <w:t>e.g.</w:t>
        </w:r>
        <w:proofErr w:type="gramEnd"/>
        <w:r>
          <w:t xml:space="preserve"> SD, HD, UHD)</w:t>
        </w:r>
      </w:ins>
      <w:ins w:id="255" w:author="Richard Bradbury (2023-04-19)" w:date="2023-04-19T13:17:00Z">
        <w:r>
          <w:t xml:space="preserve">, identified </w:t>
        </w:r>
      </w:ins>
      <w:ins w:id="256" w:author="Richard Bradbury (2023-04-19)" w:date="2023-04-19T13:10:00Z">
        <w:r>
          <w:t xml:space="preserve">by means of </w:t>
        </w:r>
      </w:ins>
      <w:ins w:id="257" w:author="Richard Bradbury (2023-04-19)" w:date="2023-04-19T13:04:00Z">
        <w:r>
          <w:t>an External reference.</w:t>
        </w:r>
      </w:ins>
    </w:p>
    <w:p w14:paraId="23E551BB" w14:textId="77777777" w:rsidR="00CD239C" w:rsidRDefault="00CD239C" w:rsidP="00CD239C">
      <w:pPr>
        <w:pStyle w:val="B1"/>
        <w:rPr>
          <w:ins w:id="258" w:author="Richard Bradbury (2023-04-19)" w:date="2023-04-19T13:04:00Z"/>
        </w:rPr>
      </w:pPr>
      <w:ins w:id="259" w:author="Richard Bradbury (2023-04-19)" w:date="2023-04-19T13:14:00Z">
        <w:r>
          <w:t>4.</w:t>
        </w:r>
        <w:r>
          <w:tab/>
          <w:t xml:space="preserve">When </w:t>
        </w:r>
      </w:ins>
      <w:ins w:id="260" w:author="Iraj Sodagar" w:date="2023-04-19T16:31:00Z">
        <w:r>
          <w:t>a</w:t>
        </w:r>
      </w:ins>
      <w:ins w:id="261" w:author="Richard Bradbury (2023-04-19)" w:date="2023-04-19T13:14:00Z">
        <w:r>
          <w:t xml:space="preserve"> Media Entry Point is selected by the 5GMS Client at the start of a media streaming session, the Media</w:t>
        </w:r>
      </w:ins>
      <w:ins w:id="262" w:author="Richard Bradbury (2023-04-19)" w:date="2023-04-19T13:15:00Z">
        <w:r>
          <w:t xml:space="preserve"> Session Handler may retrieve Service Access Information</w:t>
        </w:r>
      </w:ins>
      <w:ins w:id="263" w:author="Richard Bradbury (2023-04-19)" w:date="2023-04-19T13:23:00Z">
        <w:r>
          <w:t xml:space="preserve"> from the 5GMS AF at reference point M5 </w:t>
        </w:r>
      </w:ins>
      <w:ins w:id="264" w:author="Richard Bradbury (2023-04-19)" w:date="2023-04-19T13:15:00Z">
        <w:r>
          <w:t>to support media session handling. This includes the set of Policy Templates provisioned in step</w:t>
        </w:r>
      </w:ins>
      <w:ins w:id="265" w:author="Richard Bradbury (2023-04-19)" w:date="2023-04-19T13:21:00Z">
        <w:r>
          <w:t> 2</w:t>
        </w:r>
      </w:ins>
      <w:ins w:id="266" w:author="Richard Bradbury (2023-04-19)" w:date="2023-04-19T13:16:00Z">
        <w:r>
          <w:t>.</w:t>
        </w:r>
      </w:ins>
    </w:p>
    <w:p w14:paraId="2F7D3B04" w14:textId="77777777" w:rsidR="00CD239C" w:rsidRDefault="00CD239C" w:rsidP="00CD239C">
      <w:pPr>
        <w:pStyle w:val="B1"/>
        <w:rPr>
          <w:ins w:id="267" w:author="Richard Bradbury (2023-04-19)" w:date="2023-04-19T13:04:00Z"/>
        </w:rPr>
      </w:pPr>
      <w:ins w:id="268" w:author="Richard Bradbury (2023-04-19)" w:date="2023-04-19T13:04:00Z">
        <w:r>
          <w:t>4.</w:t>
        </w:r>
        <w:r>
          <w:tab/>
          <w:t xml:space="preserve">When </w:t>
        </w:r>
      </w:ins>
      <w:ins w:id="269" w:author="Iraj Sodagar" w:date="2023-04-19T16:32:00Z">
        <w:r>
          <w:t>a</w:t>
        </w:r>
      </w:ins>
      <w:ins w:id="270" w:author="Richard Bradbury (2023-04-19)" w:date="2023-04-19T13:08:00Z">
        <w:r>
          <w:t xml:space="preserve"> Media Entry Point is selected by the 5GMS Client</w:t>
        </w:r>
      </w:ins>
      <w:ins w:id="271" w:author="Richard Bradbury (2023-04-19)" w:date="2023-04-19T13:12:00Z">
        <w:r>
          <w:t xml:space="preserve"> at the start of a media streaming session</w:t>
        </w:r>
      </w:ins>
      <w:ins w:id="272" w:author="Richard Bradbury (2023-04-19)" w:date="2023-04-19T13:08:00Z">
        <w:r>
          <w:t xml:space="preserve">, </w:t>
        </w:r>
      </w:ins>
      <w:ins w:id="273" w:author="Richard Bradbury (2023-04-19)" w:date="2023-04-19T13:04:00Z">
        <w:r>
          <w:t xml:space="preserve">the Media Stream Handler (Media Player or Media Streamer) </w:t>
        </w:r>
      </w:ins>
      <w:ins w:id="274" w:author="Richard Bradbury (2023-04-19)" w:date="2023-04-19T13:09:00Z">
        <w:r>
          <w:t xml:space="preserve">selects one of the Service </w:t>
        </w:r>
      </w:ins>
      <w:ins w:id="275" w:author="Iraj Sodagar" w:date="2023-04-19T16:32:00Z">
        <w:r>
          <w:t>Description</w:t>
        </w:r>
      </w:ins>
      <w:ins w:id="276" w:author="Richard Bradbury (2023-04-20)" w:date="2023-04-20T13:54:00Z">
        <w:r>
          <w:t>s</w:t>
        </w:r>
      </w:ins>
      <w:ins w:id="277" w:author="Richard Bradbury (2023-04-19)" w:date="2023-04-19T13:12:00Z">
        <w:r>
          <w:t xml:space="preserve"> listed in the Media Entry Point and </w:t>
        </w:r>
      </w:ins>
      <w:ins w:id="278" w:author="Richard Bradbury (2023-04-19)" w:date="2023-04-19T13:04:00Z">
        <w:r>
          <w:t xml:space="preserve">informs the Media Session Handler </w:t>
        </w:r>
      </w:ins>
      <w:ins w:id="279" w:author="Richard Bradbury (2023-04-19)" w:date="2023-04-19T13:21:00Z">
        <w:r>
          <w:t xml:space="preserve">of its choice </w:t>
        </w:r>
      </w:ins>
      <w:ins w:id="280" w:author="Richard Bradbury (2023-04-19)" w:date="2023-04-19T13:04:00Z">
        <w:r>
          <w:t>by passing the External reference to it.</w:t>
        </w:r>
      </w:ins>
    </w:p>
    <w:p w14:paraId="724DD840" w14:textId="77777777" w:rsidR="00CD239C" w:rsidRDefault="00CD239C" w:rsidP="00CD239C">
      <w:pPr>
        <w:pStyle w:val="B1"/>
        <w:rPr>
          <w:ins w:id="281" w:author="Richard Bradbury (2023-04-19)" w:date="2023-04-19T13:04:00Z"/>
        </w:rPr>
      </w:pPr>
      <w:ins w:id="282" w:author="Richard Bradbury (2023-04-19)" w:date="2023-04-19T13:05:00Z">
        <w:r>
          <w:t>5.</w:t>
        </w:r>
        <w:r>
          <w:tab/>
        </w:r>
      </w:ins>
      <w:ins w:id="283"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284" w:author="Richard Bradbury (2023-04-19)" w:date="2023-04-19T13:21:00Z">
        <w:r>
          <w:t> </w:t>
        </w:r>
      </w:ins>
      <w:ins w:id="285" w:author="Richard Bradbury (2023-04-19)" w:date="2023-04-19T13:04:00Z">
        <w:r>
          <w:t xml:space="preserve">AF at reference point M5 </w:t>
        </w:r>
        <w:proofErr w:type="gramStart"/>
        <w:r>
          <w:t>in order to</w:t>
        </w:r>
        <w:proofErr w:type="gramEnd"/>
        <w:r>
          <w:t xml:space="preserve"> realise the Service Operation Point describe</w:t>
        </w:r>
      </w:ins>
      <w:ins w:id="286" w:author="Richard Bradbury (2023-04-19)" w:date="2023-04-19T13:22:00Z">
        <w:r>
          <w:t>d by the Policy Template</w:t>
        </w:r>
      </w:ins>
      <w:ins w:id="287" w:author="Richard Bradbury (2023-04-19)" w:date="2023-04-19T13:04:00Z">
        <w:r>
          <w:t>.</w:t>
        </w:r>
      </w:ins>
    </w:p>
    <w:p w14:paraId="2F6DFA40" w14:textId="77777777" w:rsidR="00CD239C" w:rsidRDefault="00CD239C" w:rsidP="00CD239C">
      <w:pPr>
        <w:pStyle w:val="Heading2"/>
        <w:rPr>
          <w:ins w:id="288" w:author="Richard Bradbury" w:date="2023-04-19T09:29:00Z"/>
        </w:rPr>
      </w:pPr>
      <w:ins w:id="289" w:author="Richard Bradbury" w:date="2023-04-19T09:29:00Z">
        <w:r>
          <w:t>4.0.7</w:t>
        </w:r>
        <w:r>
          <w:tab/>
        </w:r>
      </w:ins>
      <w:ins w:id="290" w:author="Richard Bradbury" w:date="2023-04-19T09:30:00Z">
        <w:r>
          <w:t>Remote control</w:t>
        </w:r>
      </w:ins>
    </w:p>
    <w:p w14:paraId="29262B6A" w14:textId="77777777" w:rsidR="00CD239C" w:rsidRPr="00C730BE" w:rsidRDefault="00CD239C" w:rsidP="00CD239C">
      <w:pPr>
        <w:pStyle w:val="EditorsNote"/>
        <w:rPr>
          <w:ins w:id="291" w:author="Richard Bradbury" w:date="2023-04-19T09:29:00Z"/>
        </w:rPr>
      </w:pPr>
      <w:ins w:id="292" w:author="Richard Bradbury" w:date="2023-04-19T09:29:00Z">
        <w:r>
          <w:t>Editor's Note: To do.</w:t>
        </w:r>
      </w:ins>
    </w:p>
    <w:p w14:paraId="385C43E5" w14:textId="77777777" w:rsidR="00CD239C" w:rsidRDefault="00CD239C" w:rsidP="00CD239C">
      <w:pPr>
        <w:pStyle w:val="Heading2"/>
        <w:rPr>
          <w:ins w:id="293" w:author="Richard Bradbury" w:date="2023-04-19T08:53:00Z"/>
        </w:rPr>
      </w:pPr>
      <w:ins w:id="294" w:author="Richard Bradbury" w:date="2023-04-19T08:53:00Z">
        <w:r>
          <w:t>4.0.</w:t>
        </w:r>
      </w:ins>
      <w:ins w:id="295" w:author="Richard Bradbury" w:date="2023-04-19T09:30:00Z">
        <w:r>
          <w:t>8</w:t>
        </w:r>
      </w:ins>
      <w:ins w:id="296" w:author="Richard Bradbury" w:date="2023-04-19T08:53:00Z">
        <w:r>
          <w:tab/>
          <w:t>Consumption reporting</w:t>
        </w:r>
      </w:ins>
    </w:p>
    <w:p w14:paraId="46A57F7C" w14:textId="77777777" w:rsidR="00CD239C" w:rsidRPr="00C730BE" w:rsidRDefault="00CD239C" w:rsidP="00CD239C">
      <w:pPr>
        <w:pStyle w:val="EditorsNote"/>
        <w:rPr>
          <w:ins w:id="297" w:author="Richard Bradbury" w:date="2023-04-19T09:22:00Z"/>
        </w:rPr>
      </w:pPr>
      <w:ins w:id="298" w:author="Richard Bradbury" w:date="2023-04-19T09:22:00Z">
        <w:r>
          <w:t>Editor's Note: To do.</w:t>
        </w:r>
      </w:ins>
    </w:p>
    <w:p w14:paraId="561882F9" w14:textId="77777777" w:rsidR="00CD239C" w:rsidRDefault="00CD239C" w:rsidP="00CD239C">
      <w:pPr>
        <w:pStyle w:val="Heading2"/>
        <w:rPr>
          <w:ins w:id="299" w:author="Richard Bradbury" w:date="2023-04-19T08:53:00Z"/>
        </w:rPr>
      </w:pPr>
      <w:ins w:id="300" w:author="Richard Bradbury" w:date="2023-04-19T08:53:00Z">
        <w:r>
          <w:t>4.0.</w:t>
        </w:r>
      </w:ins>
      <w:ins w:id="301" w:author="Richard Bradbury" w:date="2023-04-19T09:30:00Z">
        <w:r>
          <w:t>9</w:t>
        </w:r>
      </w:ins>
      <w:ins w:id="302" w:author="Richard Bradbury" w:date="2023-04-19T08:53:00Z">
        <w:r>
          <w:tab/>
        </w:r>
        <w:proofErr w:type="spellStart"/>
        <w:r>
          <w:t>QoE</w:t>
        </w:r>
        <w:proofErr w:type="spellEnd"/>
        <w:r>
          <w:t xml:space="preserve"> metrics reporting</w:t>
        </w:r>
      </w:ins>
    </w:p>
    <w:p w14:paraId="10834064" w14:textId="18569A20" w:rsidR="00CD239C" w:rsidRPr="00CD239C" w:rsidRDefault="00CD239C" w:rsidP="00CD239C">
      <w:pPr>
        <w:pStyle w:val="EditorsNote"/>
      </w:pPr>
      <w:ins w:id="303" w:author="Richard Bradbury" w:date="2023-04-19T09:22:00Z">
        <w:r>
          <w:t>Editor's Note: To do.</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C820C53" w14:textId="77777777" w:rsidR="004F0BD1" w:rsidRPr="00CA7246" w:rsidRDefault="004F0BD1" w:rsidP="004F0BD1">
      <w:pPr>
        <w:pStyle w:val="Heading2"/>
      </w:pPr>
      <w:r w:rsidRPr="00CA7246">
        <w:t>4.1</w:t>
      </w:r>
      <w:r w:rsidRPr="00CA7246">
        <w:tab/>
      </w:r>
      <w:del w:id="304" w:author="Richard Bradbury" w:date="2023-04-19T09:32:00Z">
        <w:r w:rsidRPr="00CA7246" w:rsidDel="00D56D14">
          <w:delText xml:space="preserve">Overall </w:delText>
        </w:r>
        <w:r w:rsidDel="00D56D14">
          <w:delText>m</w:delText>
        </w:r>
        <w:r w:rsidRPr="00CA7246" w:rsidDel="00D56D14">
          <w:delText>edia</w:delText>
        </w:r>
      </w:del>
      <w:ins w:id="305"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306" w:author="Richard Bradbury" w:date="2023-04-19T08:50:00Z"/>
        </w:rPr>
      </w:pPr>
      <w:moveFromRangeStart w:id="307" w:author="Richard Bradbury" w:date="2023-04-19T08:50:00Z" w:name="move132786621"/>
      <w:moveFrom w:id="308"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307"/>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26E8AE8" w14:textId="77777777" w:rsidR="00D72D95" w:rsidRPr="00CA7246" w:rsidRDefault="00D72D95" w:rsidP="00D72D95">
      <w:pPr>
        <w:pStyle w:val="Heading3"/>
      </w:pPr>
      <w:bookmarkStart w:id="309" w:name="_Toc123915306"/>
      <w:r w:rsidRPr="00CA7246">
        <w:t>4.2.3</w:t>
      </w:r>
      <w:r w:rsidRPr="00CA7246">
        <w:tab/>
        <w:t>Service Access Information for Downlink Media Streaming</w:t>
      </w:r>
      <w:bookmarkEnd w:id="309"/>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 xml:space="preserve">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w:t>
      </w:r>
      <w:proofErr w:type="gramStart"/>
      <w:r w:rsidRPr="00CA7246">
        <w:t>and also</w:t>
      </w:r>
      <w:proofErr w:type="gramEnd"/>
      <w:r w:rsidRPr="00CA7246">
        <w:t xml:space="preserve">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lastRenderedPageBreak/>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D72D95">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310"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311" w:author="Thomas Stockhammer" w:date="2022-08-11T22:31:00Z"/>
              </w:rPr>
            </w:pPr>
            <w:ins w:id="312" w:author="Thomas Stockhammer" w:date="2022-08-11T22:31:00Z">
              <w:r>
                <w:t xml:space="preserve">Service </w:t>
              </w:r>
            </w:ins>
            <w:ins w:id="313" w:author="Thomas Stockhammer" w:date="2022-08-22T12:53:00Z">
              <w:r>
                <w:t>Operation Point</w:t>
              </w:r>
            </w:ins>
            <w:ins w:id="314"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315" w:author="Thomas Stockhammer" w:date="2022-08-11T22:31:00Z"/>
              </w:rPr>
            </w:pPr>
            <w:ins w:id="316" w:author="Richard Bradbury (2023-02-16)" w:date="2023-02-16T12:41:00Z">
              <w:r>
                <w:t>S</w:t>
              </w:r>
            </w:ins>
            <w:ins w:id="317" w:author="Richard Bradbury (2023-02-16)" w:date="2023-02-16T12:07:00Z">
              <w:r>
                <w:t>et</w:t>
              </w:r>
            </w:ins>
            <w:ins w:id="318" w:author="Richard Bradbury (2023-02-16)" w:date="2023-02-16T12:41:00Z">
              <w:r>
                <w:t>s</w:t>
              </w:r>
            </w:ins>
            <w:ins w:id="319" w:author="Richard Bradbury (2023-02-16)" w:date="2023-02-16T12:07:00Z">
              <w:r>
                <w:t xml:space="preserve"> of media streaming parameters, such as bit rate and target latency, </w:t>
              </w:r>
            </w:ins>
            <w:ins w:id="320" w:author="Richard Bradbury (2023-02-16)" w:date="2023-02-16T12:41:00Z">
              <w:r>
                <w:t xml:space="preserve">each set being </w:t>
              </w:r>
            </w:ins>
            <w:ins w:id="321"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D72D95">
      <w:pPr>
        <w:pStyle w:val="EditorsNote"/>
      </w:pPr>
    </w:p>
    <w:p w14:paraId="192EE349" w14:textId="77777777" w:rsidR="00D72D95" w:rsidRPr="00CA7246" w:rsidRDefault="00D72D95" w:rsidP="00D72D95">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D72D95">
      <w:pPr>
        <w:pStyle w:val="FP"/>
        <w:rPr>
          <w:lang w:val="en-US"/>
        </w:rPr>
      </w:pPr>
    </w:p>
    <w:p w14:paraId="499AE393" w14:textId="77777777" w:rsidR="00D72D95" w:rsidRPr="00CA7246" w:rsidRDefault="00D72D95" w:rsidP="00D72D95">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w:t>
            </w:r>
            <w:proofErr w:type="gramStart"/>
            <w:r w:rsidRPr="00CA7246">
              <w:t>e.g.</w:t>
            </w:r>
            <w:proofErr w:type="gramEnd"/>
            <w:r w:rsidRPr="00CA7246">
              <w:t xml:space="preserve">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322" w:author="Thomas Stockhammer" w:date="2023-04-11T22:57:00Z"/>
        </w:rPr>
      </w:pPr>
      <w:bookmarkStart w:id="323" w:name="_Toc106274369"/>
      <w:ins w:id="324" w:author="Thomas Stockhammer" w:date="2023-04-11T22:57:00Z">
        <w:r w:rsidRPr="00CA7246">
          <w:t>5.</w:t>
        </w:r>
        <w:r>
          <w:t>7.6</w:t>
        </w:r>
        <w:r w:rsidRPr="00CA7246">
          <w:tab/>
        </w:r>
        <w:bookmarkEnd w:id="323"/>
        <w:r>
          <w:t xml:space="preserve">Dynamic Policy selection based on Service Operation Point </w:t>
        </w:r>
        <w:proofErr w:type="gramStart"/>
        <w:r>
          <w:t>signalling</w:t>
        </w:r>
        <w:proofErr w:type="gramEnd"/>
      </w:ins>
    </w:p>
    <w:p w14:paraId="64490E3B" w14:textId="45AAD669" w:rsidR="00AA3D51" w:rsidRDefault="00AA3D51" w:rsidP="00AA3D51">
      <w:pPr>
        <w:pStyle w:val="B1"/>
        <w:keepNext/>
        <w:ind w:left="0" w:firstLine="0"/>
        <w:rPr>
          <w:ins w:id="325" w:author="Thomas Stockhammer" w:date="2023-04-11T22:57:00Z"/>
        </w:rPr>
      </w:pPr>
      <w:ins w:id="326" w:author="Thomas Stockhammer" w:date="2023-04-11T22:57:00Z">
        <w:r>
          <w:t xml:space="preserve">This clause provides an extension to the general call flow in clause 5.2.3 </w:t>
        </w:r>
        <w:proofErr w:type="gramStart"/>
        <w:r>
          <w:t>in order to</w:t>
        </w:r>
        <w:proofErr w:type="gramEnd"/>
        <w:r>
          <w:t xml:space="preserve"> address the usage of Service Descriptions and Service Operation Points in downlink 5G Media Streaming services. Details are shown in figure 5.7.6</w:t>
        </w:r>
      </w:ins>
      <w:ins w:id="327" w:author="Richard Bradbury" w:date="2023-04-13T13:49:00Z">
        <w:r w:rsidR="00BC0E8B">
          <w:noBreakHyphen/>
        </w:r>
      </w:ins>
      <w:ins w:id="328" w:author="Thomas Stockhammer" w:date="2023-04-11T22:57:00Z">
        <w:r>
          <w:t>1.</w:t>
        </w:r>
      </w:ins>
    </w:p>
    <w:p w14:paraId="61B3E039" w14:textId="415495F3" w:rsidR="00AA3D51" w:rsidRDefault="00BC0E8B" w:rsidP="00AA3D51">
      <w:pPr>
        <w:pStyle w:val="TF"/>
        <w:rPr>
          <w:ins w:id="329" w:author="Thomas Stockhammer" w:date="2023-04-11T22:57:00Z"/>
        </w:rPr>
      </w:pPr>
      <w:ins w:id="330" w:author="Thomas Stockhammer" w:date="2023-04-11T22:57:00Z">
        <w:r w:rsidRPr="00E63420">
          <w:object w:dxaOrig="14630" w:dyaOrig="15060" w14:anchorId="772AC076">
            <v:shape id="_x0000_i1026" type="#_x0000_t75" style="width:482.25pt;height:476.15pt" o:ole="">
              <v:imagedata r:id="rId26" o:title=""/>
              <o:lock v:ext="edit" aspectratio="f"/>
            </v:shape>
            <o:OLEObject Type="Embed" ProgID="Mscgen.Chart" ShapeID="_x0000_i1026" DrawAspect="Content" ObjectID="_1743578812" r:id="rId27"/>
          </w:object>
        </w:r>
      </w:ins>
    </w:p>
    <w:p w14:paraId="4CADCF09" w14:textId="77777777" w:rsidR="00AA3D51" w:rsidRPr="00E63420" w:rsidRDefault="00AA3D51" w:rsidP="00AA3D51">
      <w:pPr>
        <w:pStyle w:val="TF"/>
        <w:rPr>
          <w:ins w:id="331" w:author="Thomas Stockhammer" w:date="2023-04-11T22:57:00Z"/>
        </w:rPr>
      </w:pPr>
      <w:ins w:id="332"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333" w:author="Thomas Stockhammer" w:date="2023-04-11T22:57:00Z"/>
        </w:rPr>
      </w:pPr>
      <w:ins w:id="334" w:author="Thomas Stockhammer" w:date="2023-04-11T22:57:00Z">
        <w:r>
          <w:t>Prerequisites:</w:t>
        </w:r>
      </w:ins>
    </w:p>
    <w:p w14:paraId="4A5C5FD0" w14:textId="77777777" w:rsidR="00AB608D" w:rsidRDefault="00AB608D" w:rsidP="00AB608D">
      <w:pPr>
        <w:pStyle w:val="B1"/>
        <w:keepNext/>
        <w:rPr>
          <w:ins w:id="335" w:author="Thomas Stockhammer" w:date="2023-04-20T14:53:00Z"/>
        </w:rPr>
      </w:pPr>
      <w:ins w:id="336"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337" w:author="Thomas Stockhammer" w:date="2023-04-11T22:57:00Z"/>
        </w:rPr>
      </w:pPr>
      <w:ins w:id="338"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339" w:author="Thomas Stockhammer" w:date="2023-04-11T22:57:00Z"/>
        </w:rPr>
      </w:pPr>
      <w:bookmarkStart w:id="340" w:name="_Hlk24635898"/>
      <w:ins w:id="341"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342" w:author="Thomas Stockhammer" w:date="2023-04-11T22:57:00Z"/>
        </w:rPr>
      </w:pPr>
      <w:ins w:id="343"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344" w:author="Thomas Stockhammer" w:date="2023-04-11T22:57:00Z"/>
        </w:rPr>
      </w:pPr>
      <w:ins w:id="345"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346" w:author="Thomas Stockhammer" w:date="2023-04-11T22:57:00Z"/>
        </w:rPr>
      </w:pPr>
      <w:ins w:id="347"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348" w:author="Thomas Stockhammer" w:date="2023-04-11T22:57:00Z"/>
        </w:rPr>
      </w:pPr>
      <w:ins w:id="349" w:author="Thomas Stockhammer" w:date="2023-04-11T22:57:00Z">
        <w:r>
          <w:t>14:</w:t>
        </w:r>
        <w:r>
          <w:tab/>
          <w:t>The Media Player provides Service Operation Point parameters associated with the selected Service Description to the Media Session Handler.</w:t>
        </w:r>
      </w:ins>
    </w:p>
    <w:p w14:paraId="61C485DF" w14:textId="77777777" w:rsidR="00AA3D51" w:rsidRDefault="00AA3D51" w:rsidP="00AA3D51">
      <w:pPr>
        <w:pStyle w:val="B1"/>
        <w:rPr>
          <w:ins w:id="350" w:author="Thomas Stockhammer" w:date="2023-04-11T22:57:00Z"/>
        </w:rPr>
      </w:pPr>
      <w:ins w:id="351" w:author="Thomas Stockhammer" w:date="2023-04-11T22:57:00Z">
        <w:r>
          <w:t>15</w:t>
        </w:r>
        <w:r w:rsidRPr="00E63420">
          <w:t>:</w:t>
        </w:r>
        <w:r>
          <w:tab/>
          <w:t>The Media Session Handler selects a Dynamic Policy based on the provided Service Operation Point parameters, using an identifier to correlate the two.</w:t>
        </w:r>
      </w:ins>
    </w:p>
    <w:p w14:paraId="4B50B565" w14:textId="77777777" w:rsidR="00AA3D51" w:rsidRDefault="00AA3D51" w:rsidP="00AA3D51">
      <w:pPr>
        <w:pStyle w:val="B1"/>
        <w:rPr>
          <w:ins w:id="352" w:author="Thomas Stockhammer" w:date="2023-04-11T22:57:00Z"/>
        </w:rPr>
      </w:pPr>
      <w:ins w:id="353"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354" w:author="Richard Bradbury" w:date="2023-04-13T13:52:00Z"/>
        </w:rPr>
      </w:pPr>
      <w:ins w:id="355" w:author="Thomas Stockhammer" w:date="2023-04-11T22:57:00Z">
        <w:r>
          <w:t>22:</w:t>
        </w:r>
        <w:r>
          <w:tab/>
          <w:t>The Media Session Handler sends Service Operation Point measurements and events to the 5GMSd AF</w:t>
        </w:r>
        <w:bookmarkEnd w:id="340"/>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356" w:author="Thomas Stockhammer" w:date="2023-04-20T14:55:00Z"/>
        </w:rPr>
      </w:pPr>
      <w:ins w:id="357"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358" w:author="Thomas Stockhammer" w:date="2023-04-20T14:54:00Z"/>
        </w:rPr>
      </w:pPr>
      <w:ins w:id="359" w:author="Thomas Stockhammer" w:date="2023-04-20T14:54:00Z">
        <w:r>
          <w:t>5.7.7.1</w:t>
        </w:r>
        <w:r>
          <w:tab/>
          <w:t xml:space="preserve">5GMS System acts as a </w:t>
        </w:r>
        <w:proofErr w:type="gramStart"/>
        <w:r>
          <w:t>CDN</w:t>
        </w:r>
        <w:proofErr w:type="gramEnd"/>
      </w:ins>
    </w:p>
    <w:p w14:paraId="3A165047" w14:textId="77777777" w:rsidR="00AB608D" w:rsidRDefault="00AB608D" w:rsidP="00AB608D">
      <w:pPr>
        <w:keepNext/>
        <w:rPr>
          <w:ins w:id="360" w:author="Thomas Stockhammer" w:date="2023-04-20T14:54:00Z"/>
        </w:rPr>
      </w:pPr>
      <w:ins w:id="361" w:author="Thomas Stockhammer" w:date="2023-04-20T14:54:00Z">
        <w:r>
          <w:t>In this case, the specific aspects are as follows:</w:t>
        </w:r>
      </w:ins>
    </w:p>
    <w:p w14:paraId="05127CC7" w14:textId="77777777" w:rsidR="00AB608D" w:rsidRDefault="00AB608D" w:rsidP="00AB608D">
      <w:pPr>
        <w:pStyle w:val="B1"/>
        <w:ind w:left="644" w:hanging="360"/>
        <w:rPr>
          <w:ins w:id="362" w:author="Thomas Stockhammer" w:date="2023-04-20T14:54:00Z"/>
        </w:rPr>
      </w:pPr>
      <w:ins w:id="363"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364" w:author="Thomas Stockhammer" w:date="2023-04-20T14:54:00Z"/>
        </w:rPr>
      </w:pPr>
      <w:ins w:id="365"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366" w:author="Thomas Stockhammer" w:date="2023-04-20T14:54:00Z"/>
        </w:rPr>
      </w:pPr>
      <w:ins w:id="367"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368" w:author="Thomas Stockhammer" w:date="2023-04-20T14:54:00Z"/>
        </w:rPr>
      </w:pPr>
      <w:ins w:id="369" w:author="Thomas Stockhammer" w:date="2023-04-20T14:54:00Z">
        <w:r>
          <w:t>4)</w:t>
        </w:r>
        <w:r>
          <w:tab/>
          <w:t xml:space="preserve">The 5GMS System distributes the ingested content according to the agreed Service Operation Points, </w:t>
        </w:r>
        <w:proofErr w:type="gramStart"/>
        <w:r>
          <w:t>i.e.</w:t>
        </w:r>
        <w:proofErr w:type="gramEnd"/>
        <w:r>
          <w:t xml:space="preserve"> meeting bit rate and latency requirements.</w:t>
        </w:r>
      </w:ins>
    </w:p>
    <w:p w14:paraId="1D58D402" w14:textId="77777777" w:rsidR="00AB608D" w:rsidRDefault="00AB608D" w:rsidP="00AB608D">
      <w:pPr>
        <w:pStyle w:val="B1"/>
        <w:ind w:left="644" w:hanging="360"/>
        <w:rPr>
          <w:ins w:id="370" w:author="Thomas Stockhammer" w:date="2023-04-20T14:54:00Z"/>
        </w:rPr>
      </w:pPr>
      <w:ins w:id="371"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77777777" w:rsidR="00AB608D" w:rsidRDefault="00AB608D" w:rsidP="00AB608D">
      <w:pPr>
        <w:keepNext/>
        <w:rPr>
          <w:ins w:id="372" w:author="Thomas Stockhammer" w:date="2023-04-20T14:54:00Z"/>
        </w:rPr>
      </w:pPr>
      <w:ins w:id="373" w:author="Thomas Stockhammer" w:date="2023-04-20T14:54:00Z">
        <w:r>
          <w:t xml:space="preserve">For </w:t>
        </w:r>
        <w:proofErr w:type="gramStart"/>
        <w:r>
          <w:t>low-latency</w:t>
        </w:r>
        <w:proofErr w:type="gramEnd"/>
        <w:r>
          <w:t xml:space="preserve"> streaming where the </w:t>
        </w:r>
        <w:r w:rsidRPr="00AC28F4">
          <w:t>5GMS System acts as a CDN</w:t>
        </w:r>
        <w:r>
          <w:t>, the basic call flow documented in clause 5.7.6 is extended as follows</w:t>
        </w:r>
      </w:ins>
    </w:p>
    <w:p w14:paraId="2BEA0435" w14:textId="77777777" w:rsidR="00AB608D" w:rsidRPr="00E63420" w:rsidRDefault="00AB608D" w:rsidP="00AB608D">
      <w:pPr>
        <w:keepNext/>
        <w:rPr>
          <w:ins w:id="374" w:author="Thomas Stockhammer" w:date="2023-04-20T14:54:00Z"/>
        </w:rPr>
      </w:pPr>
      <w:ins w:id="375" w:author="Thomas Stockhammer" w:date="2023-04-20T14:54:00Z">
        <w:r>
          <w:t xml:space="preserve">Extended </w:t>
        </w:r>
        <w:r w:rsidRPr="00E63420">
          <w:t>Steps:</w:t>
        </w:r>
      </w:ins>
    </w:p>
    <w:p w14:paraId="4BB01E46" w14:textId="77777777" w:rsidR="00AB608D" w:rsidRPr="00E63420" w:rsidRDefault="00AB608D" w:rsidP="00AB608D">
      <w:pPr>
        <w:pStyle w:val="B1"/>
        <w:keepNext/>
        <w:rPr>
          <w:ins w:id="376" w:author="Thomas Stockhammer" w:date="2023-04-20T14:54:00Z"/>
        </w:rPr>
      </w:pPr>
      <w:ins w:id="377"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378" w:author="Thomas Stockhammer" w:date="2023-04-20T14:54:00Z"/>
        </w:rPr>
      </w:pPr>
      <w:ins w:id="379" w:author="Thomas Stockhammer" w:date="2023-04-20T14:54:00Z">
        <w:r>
          <w:t>2</w:t>
        </w:r>
        <w:r w:rsidRPr="00E63420">
          <w:t>:</w:t>
        </w:r>
        <w:r>
          <w:tab/>
          <w:t xml:space="preserve">Media ingest supports a low-latency protocol, </w:t>
        </w:r>
        <w:proofErr w:type="gramStart"/>
        <w:r>
          <w:t>e.g.</w:t>
        </w:r>
        <w:proofErr w:type="gramEnd"/>
        <w:r>
          <w:t xml:space="preserve"> segment content is provided in chunks.</w:t>
        </w:r>
      </w:ins>
    </w:p>
    <w:p w14:paraId="4039A29C" w14:textId="77777777" w:rsidR="00AB608D" w:rsidRDefault="00AB608D" w:rsidP="00AB608D">
      <w:pPr>
        <w:pStyle w:val="B1"/>
        <w:rPr>
          <w:ins w:id="380" w:author="Thomas Stockhammer" w:date="2023-04-20T14:54:00Z"/>
        </w:rPr>
      </w:pPr>
      <w:ins w:id="381"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382" w:author="Thomas Stockhammer" w:date="2023-04-20T14:54:00Z"/>
        </w:rPr>
      </w:pPr>
      <w:ins w:id="383"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384" w:author="Thomas Stockhammer" w:date="2023-04-20T14:54:00Z"/>
        </w:rPr>
      </w:pPr>
      <w:ins w:id="385" w:author="Thomas Stockhammer" w:date="2023-04-20T14:54:00Z">
        <w:r>
          <w:t>21:</w:t>
        </w:r>
        <w:r>
          <w:tab/>
          <w:t>The Media Player operates in a low-latency media delivery mode.</w:t>
        </w:r>
      </w:ins>
    </w:p>
    <w:p w14:paraId="79358546" w14:textId="77777777" w:rsidR="00AB608D" w:rsidRDefault="00AB608D" w:rsidP="00AB608D">
      <w:pPr>
        <w:pStyle w:val="Heading4"/>
        <w:rPr>
          <w:ins w:id="386" w:author="Thomas Stockhammer" w:date="2023-04-20T14:54:00Z"/>
        </w:rPr>
      </w:pPr>
      <w:ins w:id="387" w:author="Thomas Stockhammer" w:date="2023-04-20T14:54:00Z">
        <w:r>
          <w:lastRenderedPageBreak/>
          <w:t>5.7.7.2</w:t>
        </w:r>
        <w:r>
          <w:tab/>
        </w:r>
        <w:r w:rsidRPr="00F53C17">
          <w:t>5GMS</w:t>
        </w:r>
        <w:r>
          <w:t>d </w:t>
        </w:r>
        <w:r w:rsidRPr="00F53C17">
          <w:t xml:space="preserve">AS deployed in an external </w:t>
        </w:r>
        <w:proofErr w:type="gramStart"/>
        <w:r w:rsidRPr="00F53C17">
          <w:t>DN</w:t>
        </w:r>
        <w:proofErr w:type="gramEnd"/>
      </w:ins>
    </w:p>
    <w:p w14:paraId="1546CDD0" w14:textId="77777777" w:rsidR="00AB608D" w:rsidRDefault="00AB608D" w:rsidP="00AB608D">
      <w:pPr>
        <w:keepNext/>
        <w:rPr>
          <w:ins w:id="388" w:author="Thomas Stockhammer" w:date="2023-04-20T14:54:00Z"/>
        </w:rPr>
      </w:pPr>
      <w:ins w:id="389" w:author="Thomas Stockhammer" w:date="2023-04-20T14:54:00Z">
        <w:r>
          <w:t>In this case, the specific aspects are as follows:</w:t>
        </w:r>
      </w:ins>
    </w:p>
    <w:p w14:paraId="58524FF2" w14:textId="77777777" w:rsidR="00AB608D" w:rsidRDefault="00AB608D" w:rsidP="00AB608D">
      <w:pPr>
        <w:pStyle w:val="B1"/>
        <w:ind w:left="644" w:hanging="360"/>
        <w:rPr>
          <w:ins w:id="390" w:author="Thomas Stockhammer" w:date="2023-04-20T14:54:00Z"/>
        </w:rPr>
      </w:pPr>
      <w:ins w:id="391"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392" w:author="Thomas Stockhammer" w:date="2023-04-20T14:54:00Z"/>
        </w:rPr>
      </w:pPr>
      <w:ins w:id="393" w:author="Thomas Stockhammer" w:date="2023-04-20T14:54:00Z">
        <w:r>
          <w:t>2)</w:t>
        </w:r>
        <w:r>
          <w:tab/>
          <w:t>The 5GMSd AS external.</w:t>
        </w:r>
      </w:ins>
    </w:p>
    <w:p w14:paraId="553C6288" w14:textId="77777777" w:rsidR="00AB608D" w:rsidRDefault="00AB608D" w:rsidP="00AB608D">
      <w:pPr>
        <w:pStyle w:val="B1"/>
        <w:keepNext/>
        <w:ind w:left="644" w:hanging="360"/>
        <w:rPr>
          <w:ins w:id="394" w:author="Thomas Stockhammer" w:date="2023-04-20T14:54:00Z"/>
        </w:rPr>
      </w:pPr>
      <w:ins w:id="395"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396" w:author="Thomas Stockhammer" w:date="2023-04-20T14:54:00Z"/>
        </w:rPr>
      </w:pPr>
      <w:ins w:id="397" w:author="Thomas Stockhammer" w:date="2023-04-20T14:54:00Z">
        <w:r>
          <w:t>4)</w:t>
        </w:r>
        <w:r>
          <w:tab/>
          <w:t xml:space="preserve">The 5GMS System distributes the content according to the agreed Service Operation Points, </w:t>
        </w:r>
        <w:proofErr w:type="gramStart"/>
        <w:r>
          <w:t>i.e.</w:t>
        </w:r>
        <w:proofErr w:type="gramEnd"/>
        <w:r>
          <w:t xml:space="preserve"> meeting bit rate and latency requirements.</w:t>
        </w:r>
      </w:ins>
    </w:p>
    <w:p w14:paraId="075F5904" w14:textId="77777777" w:rsidR="00AB608D" w:rsidRDefault="00AB608D" w:rsidP="00AB608D">
      <w:pPr>
        <w:pStyle w:val="B1"/>
        <w:ind w:left="644" w:hanging="360"/>
        <w:rPr>
          <w:ins w:id="398" w:author="Thomas Stockhammer" w:date="2023-04-20T14:54:00Z"/>
        </w:rPr>
      </w:pPr>
      <w:ins w:id="399"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77777777" w:rsidR="00AB608D" w:rsidRDefault="00AB608D" w:rsidP="00AB608D">
      <w:pPr>
        <w:keepNext/>
        <w:rPr>
          <w:ins w:id="400" w:author="Thomas Stockhammer" w:date="2023-04-20T14:54:00Z"/>
        </w:rPr>
      </w:pPr>
      <w:ins w:id="401" w:author="Thomas Stockhammer" w:date="2023-04-20T14:54:00Z">
        <w:r>
          <w:t xml:space="preserve">For </w:t>
        </w:r>
        <w:proofErr w:type="gramStart"/>
        <w:r>
          <w:t>low-latency</w:t>
        </w:r>
        <w:proofErr w:type="gramEnd"/>
        <w:r>
          <w:t xml:space="preserve"> streaming where the 5GMSd AS is deployed in an external DN, the basic call flow documented in clause 5.7.6 is extended as follows</w:t>
        </w:r>
      </w:ins>
    </w:p>
    <w:p w14:paraId="7BD6B08A" w14:textId="77777777" w:rsidR="00AB608D" w:rsidRPr="00E63420" w:rsidRDefault="00AB608D" w:rsidP="00AB608D">
      <w:pPr>
        <w:keepNext/>
        <w:rPr>
          <w:ins w:id="402" w:author="Thomas Stockhammer" w:date="2023-04-20T14:54:00Z"/>
        </w:rPr>
      </w:pPr>
      <w:ins w:id="403" w:author="Thomas Stockhammer" w:date="2023-04-20T14:54:00Z">
        <w:r>
          <w:t xml:space="preserve">Extended </w:t>
        </w:r>
        <w:r w:rsidRPr="00E63420">
          <w:t>Steps:</w:t>
        </w:r>
      </w:ins>
    </w:p>
    <w:p w14:paraId="763F889A" w14:textId="77777777" w:rsidR="00AB608D" w:rsidRPr="00E63420" w:rsidRDefault="00AB608D" w:rsidP="00AB608D">
      <w:pPr>
        <w:pStyle w:val="B1"/>
        <w:keepNext/>
        <w:rPr>
          <w:ins w:id="404" w:author="Thomas Stockhammer" w:date="2023-04-20T14:54:00Z"/>
        </w:rPr>
      </w:pPr>
      <w:ins w:id="405"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406" w:author="Thomas Stockhammer" w:date="2023-04-20T14:54:00Z"/>
        </w:rPr>
      </w:pPr>
      <w:ins w:id="407"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408" w:author="Thomas Stockhammer" w:date="2023-04-20T14:54:00Z"/>
        </w:rPr>
      </w:pPr>
      <w:ins w:id="409"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410" w:author="Thomas Stockhammer" w:date="2023-04-20T14:54:00Z"/>
        </w:rPr>
      </w:pPr>
      <w:ins w:id="411"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Richard Bradbury" w:date="2023-04-19T09:23:00Z" w:initials="RJB">
    <w:p w14:paraId="21745EDD" w14:textId="77777777" w:rsidR="00CD239C" w:rsidRDefault="00CD239C" w:rsidP="00CD239C">
      <w:pPr>
        <w:pStyle w:val="CommentText"/>
      </w:pPr>
      <w:r>
        <w:rPr>
          <w:rStyle w:val="CommentReference"/>
        </w:rPr>
        <w:annotationRef/>
      </w:r>
      <w:r>
        <w:t>General NOTE in response to Thorsten's comment.</w:t>
      </w:r>
    </w:p>
  </w:comment>
  <w:comment w:id="130" w:author="Richard Bradbury" w:date="2023-04-19T09:22:00Z" w:initials="RJB">
    <w:p w14:paraId="086814B0" w14:textId="77777777" w:rsidR="00CD239C" w:rsidRDefault="00CD239C" w:rsidP="00CD239C">
      <w:pPr>
        <w:pStyle w:val="CommentText"/>
      </w:pPr>
      <w:r>
        <w:t>(</w:t>
      </w:r>
      <w:r>
        <w:rPr>
          <w:rStyle w:val="CommentReference"/>
        </w:rPr>
        <w:annotationRef/>
      </w:r>
      <w:r>
        <w:t>New in Rel-18.)</w:t>
      </w:r>
    </w:p>
  </w:comment>
  <w:comment w:id="219" w:author="Richard Bradbury (2023-04-19)" w:date="2023-04-19T13:18:00Z" w:initials="RJB">
    <w:p w14:paraId="1BEE5398" w14:textId="77777777" w:rsidR="00CD239C" w:rsidRDefault="00CD239C" w:rsidP="00CD239C">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745EDD" w15:done="0"/>
  <w15:commentEx w15:paraId="086814B0" w15:done="0"/>
  <w15:commentEx w15:paraId="1BEE53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745EDD" w16cid:durableId="27EA31AE"/>
  <w16cid:commentId w16cid:paraId="086814B0" w16cid:durableId="27EA316C"/>
  <w16cid:commentId w16cid:paraId="1BEE5398" w16cid:durableId="27EA68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BEF73" w14:textId="77777777" w:rsidR="0062516C" w:rsidRDefault="0062516C">
      <w:r>
        <w:separator/>
      </w:r>
    </w:p>
  </w:endnote>
  <w:endnote w:type="continuationSeparator" w:id="0">
    <w:p w14:paraId="0838A6D5" w14:textId="77777777" w:rsidR="0062516C" w:rsidRDefault="00625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66245" w14:textId="77777777" w:rsidR="0062516C" w:rsidRDefault="0062516C">
      <w:r>
        <w:separator/>
      </w:r>
    </w:p>
  </w:footnote>
  <w:footnote w:type="continuationSeparator" w:id="0">
    <w:p w14:paraId="7CF67380" w14:textId="77777777" w:rsidR="0062516C" w:rsidRDefault="006251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2-15)">
    <w15:presenceInfo w15:providerId="None" w15:userId="Richard Bradbury (2023-02-15)"/>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4EC6"/>
    <w:rsid w:val="000A6394"/>
    <w:rsid w:val="000B7FED"/>
    <w:rsid w:val="000C038A"/>
    <w:rsid w:val="000C6598"/>
    <w:rsid w:val="000D44B3"/>
    <w:rsid w:val="00145D43"/>
    <w:rsid w:val="00170CC6"/>
    <w:rsid w:val="00192C46"/>
    <w:rsid w:val="001A08B3"/>
    <w:rsid w:val="001A2CA0"/>
    <w:rsid w:val="001A7B60"/>
    <w:rsid w:val="001B52F0"/>
    <w:rsid w:val="001B7A65"/>
    <w:rsid w:val="001E41F3"/>
    <w:rsid w:val="001F3D1A"/>
    <w:rsid w:val="0026004D"/>
    <w:rsid w:val="002640DD"/>
    <w:rsid w:val="002654E0"/>
    <w:rsid w:val="00275D12"/>
    <w:rsid w:val="00284FEB"/>
    <w:rsid w:val="002860C4"/>
    <w:rsid w:val="002A1B51"/>
    <w:rsid w:val="002B5741"/>
    <w:rsid w:val="002D2259"/>
    <w:rsid w:val="002E3A0B"/>
    <w:rsid w:val="002E472E"/>
    <w:rsid w:val="00305409"/>
    <w:rsid w:val="003609EF"/>
    <w:rsid w:val="0036231A"/>
    <w:rsid w:val="00374DD4"/>
    <w:rsid w:val="003759C2"/>
    <w:rsid w:val="003E1A36"/>
    <w:rsid w:val="003F0684"/>
    <w:rsid w:val="00410371"/>
    <w:rsid w:val="004242F1"/>
    <w:rsid w:val="004350FB"/>
    <w:rsid w:val="004465B5"/>
    <w:rsid w:val="00450BA2"/>
    <w:rsid w:val="00493677"/>
    <w:rsid w:val="004B75B7"/>
    <w:rsid w:val="004F0BD1"/>
    <w:rsid w:val="0051580D"/>
    <w:rsid w:val="0054498A"/>
    <w:rsid w:val="00547111"/>
    <w:rsid w:val="00592D74"/>
    <w:rsid w:val="005E2C44"/>
    <w:rsid w:val="0062023E"/>
    <w:rsid w:val="00621188"/>
    <w:rsid w:val="0062516C"/>
    <w:rsid w:val="006257ED"/>
    <w:rsid w:val="00665C47"/>
    <w:rsid w:val="0068556F"/>
    <w:rsid w:val="006902CC"/>
    <w:rsid w:val="00695808"/>
    <w:rsid w:val="006B46FB"/>
    <w:rsid w:val="006E21FB"/>
    <w:rsid w:val="007176FF"/>
    <w:rsid w:val="00792342"/>
    <w:rsid w:val="007977A8"/>
    <w:rsid w:val="007B0D5B"/>
    <w:rsid w:val="007B512A"/>
    <w:rsid w:val="007C2097"/>
    <w:rsid w:val="007D16F4"/>
    <w:rsid w:val="007D1893"/>
    <w:rsid w:val="007D6A07"/>
    <w:rsid w:val="007F7259"/>
    <w:rsid w:val="008040A8"/>
    <w:rsid w:val="008279FA"/>
    <w:rsid w:val="008618C1"/>
    <w:rsid w:val="008626E7"/>
    <w:rsid w:val="0086652E"/>
    <w:rsid w:val="00870EE7"/>
    <w:rsid w:val="008863B9"/>
    <w:rsid w:val="008A45A6"/>
    <w:rsid w:val="008E139A"/>
    <w:rsid w:val="008F3789"/>
    <w:rsid w:val="008F4399"/>
    <w:rsid w:val="008F686C"/>
    <w:rsid w:val="009148DE"/>
    <w:rsid w:val="0093209D"/>
    <w:rsid w:val="00941E30"/>
    <w:rsid w:val="00963E32"/>
    <w:rsid w:val="0097756E"/>
    <w:rsid w:val="009777D9"/>
    <w:rsid w:val="00991B88"/>
    <w:rsid w:val="009A5753"/>
    <w:rsid w:val="009A579D"/>
    <w:rsid w:val="009B6D8C"/>
    <w:rsid w:val="009E3297"/>
    <w:rsid w:val="009F734F"/>
    <w:rsid w:val="00A246B6"/>
    <w:rsid w:val="00A47E70"/>
    <w:rsid w:val="00A50CF0"/>
    <w:rsid w:val="00A7671C"/>
    <w:rsid w:val="00AA2CBC"/>
    <w:rsid w:val="00AA3D51"/>
    <w:rsid w:val="00AB608D"/>
    <w:rsid w:val="00AC5820"/>
    <w:rsid w:val="00AD1CD8"/>
    <w:rsid w:val="00AF0ACA"/>
    <w:rsid w:val="00B258BB"/>
    <w:rsid w:val="00B37A06"/>
    <w:rsid w:val="00B67B97"/>
    <w:rsid w:val="00B968C8"/>
    <w:rsid w:val="00BA3EC5"/>
    <w:rsid w:val="00BA51D9"/>
    <w:rsid w:val="00BB003E"/>
    <w:rsid w:val="00BB5DFC"/>
    <w:rsid w:val="00BC0E8B"/>
    <w:rsid w:val="00BD279D"/>
    <w:rsid w:val="00BD6BB8"/>
    <w:rsid w:val="00C161B9"/>
    <w:rsid w:val="00C66BA2"/>
    <w:rsid w:val="00C95985"/>
    <w:rsid w:val="00CC5026"/>
    <w:rsid w:val="00CC68D0"/>
    <w:rsid w:val="00CD239C"/>
    <w:rsid w:val="00D01CBD"/>
    <w:rsid w:val="00D03F9A"/>
    <w:rsid w:val="00D06D51"/>
    <w:rsid w:val="00D24991"/>
    <w:rsid w:val="00D43607"/>
    <w:rsid w:val="00D50255"/>
    <w:rsid w:val="00D66520"/>
    <w:rsid w:val="00D72D95"/>
    <w:rsid w:val="00DA5FB0"/>
    <w:rsid w:val="00DB37E5"/>
    <w:rsid w:val="00DE34CF"/>
    <w:rsid w:val="00E13F3D"/>
    <w:rsid w:val="00E34898"/>
    <w:rsid w:val="00E626B8"/>
    <w:rsid w:val="00EB09B7"/>
    <w:rsid w:val="00EE7D7C"/>
    <w:rsid w:val="00F15409"/>
    <w:rsid w:val="00F25D98"/>
    <w:rsid w:val="00F300FB"/>
    <w:rsid w:val="00F63490"/>
    <w:rsid w:val="00FB28E3"/>
    <w:rsid w:val="00FB6386"/>
    <w:rsid w:val="00FD7A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paragraph" w:customStyle="1" w:styleId="Normalafterfloat">
    <w:name w:val="Normal after float"/>
    <w:basedOn w:val="Normal"/>
    <w:next w:val="Normal"/>
    <w:qFormat/>
    <w:rsid w:val="00D72D95"/>
    <w:pPr>
      <w:overflowPunct w:val="0"/>
      <w:autoSpaceDE w:val="0"/>
      <w:autoSpaceDN w:val="0"/>
      <w:adjustRightInd w:val="0"/>
      <w:spacing w:before="240"/>
      <w:textAlignment w:val="baseline"/>
    </w:pPr>
    <w:rPr>
      <w:lang w:eastAsia="en-GB"/>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2.wmf"/><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microsoft.com/office/2016/09/relationships/commentsIds" Target="commentsIds.xml"/><Relationship Id="rId27" Type="http://schemas.openxmlformats.org/officeDocument/2006/relationships/oleObject" Target="embeddings/oleObject1.bin"/><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5</TotalTime>
  <Pages>16</Pages>
  <Words>4701</Words>
  <Characters>28496</Characters>
  <Application>Microsoft Office Word</Application>
  <DocSecurity>0</DocSecurity>
  <Lines>569</Lines>
  <Paragraphs>3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8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2</cp:revision>
  <cp:lastPrinted>1900-01-01T00:00:00Z</cp:lastPrinted>
  <dcterms:created xsi:type="dcterms:W3CDTF">2023-04-20T12:42:00Z</dcterms:created>
  <dcterms:modified xsi:type="dcterms:W3CDTF">2023-04-2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9</vt:lpwstr>
  </property>
  <property fmtid="{D5CDD505-2E9C-101B-9397-08002B2CF9AE}" pid="10" name="Spec#">
    <vt:lpwstr>26.501</vt:lpwstr>
  </property>
  <property fmtid="{D5CDD505-2E9C-101B-9397-08002B2CF9AE}" pid="11" name="Cr#">
    <vt:lpwstr>0044</vt:lpwstr>
  </property>
  <property fmtid="{D5CDD505-2E9C-101B-9397-08002B2CF9AE}" pid="12" name="Revision">
    <vt:lpwstr>7</vt:lpwstr>
  </property>
  <property fmtid="{D5CDD505-2E9C-101B-9397-08002B2CF9AE}" pid="13" name="Version">
    <vt:lpwstr>18.1.0</vt:lpwstr>
  </property>
  <property fmtid="{D5CDD505-2E9C-101B-9397-08002B2CF9AE}" pid="14" name="CrTitle">
    <vt:lpwstr>[5GMSA_Ph2] End-to-end low latency live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